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AA6957" w14:textId="77777777" w:rsidR="00285D3F" w:rsidRDefault="00285D3F" w:rsidP="000121E1">
      <w:pPr>
        <w:rPr>
          <w:b/>
          <w:bCs/>
          <w:sz w:val="48"/>
        </w:rPr>
      </w:pPr>
      <w:r>
        <w:rPr>
          <w:rFonts w:hint="eastAsia"/>
          <w:b/>
          <w:bCs/>
          <w:sz w:val="48"/>
        </w:rPr>
        <w:t xml:space="preserve">      </w:t>
      </w:r>
    </w:p>
    <w:p w14:paraId="5F9813AF" w14:textId="77777777" w:rsidR="00285D3F" w:rsidRDefault="00285D3F">
      <w:pPr>
        <w:jc w:val="center"/>
        <w:rPr>
          <w:b/>
          <w:bCs/>
          <w:sz w:val="48"/>
        </w:rPr>
      </w:pPr>
    </w:p>
    <w:p w14:paraId="6837FBC3" w14:textId="77777777" w:rsidR="007D304F" w:rsidRPr="007D304F" w:rsidRDefault="00285D3F">
      <w:pPr>
        <w:jc w:val="center"/>
        <w:rPr>
          <w:rFonts w:ascii="楷体" w:eastAsia="楷体" w:hAnsi="楷体"/>
          <w:b/>
          <w:bCs/>
          <w:sz w:val="52"/>
          <w:szCs w:val="52"/>
        </w:rPr>
      </w:pPr>
      <w:r w:rsidRPr="007D304F">
        <w:rPr>
          <w:rFonts w:ascii="楷体" w:eastAsia="楷体" w:hAnsi="楷体" w:hint="eastAsia"/>
          <w:b/>
          <w:bCs/>
          <w:sz w:val="52"/>
          <w:szCs w:val="52"/>
        </w:rPr>
        <w:t>中国矿业大学</w:t>
      </w:r>
    </w:p>
    <w:p w14:paraId="46C243DA" w14:textId="77777777" w:rsidR="00285D3F" w:rsidRPr="0083536C" w:rsidRDefault="00AB0A31">
      <w:pPr>
        <w:jc w:val="center"/>
        <w:rPr>
          <w:rFonts w:ascii="楷体" w:eastAsia="楷体" w:hAnsi="楷体"/>
          <w:b/>
          <w:bCs/>
          <w:sz w:val="52"/>
          <w:szCs w:val="52"/>
        </w:rPr>
      </w:pPr>
      <w:r w:rsidRPr="0083536C">
        <w:rPr>
          <w:rFonts w:ascii="楷体" w:eastAsia="楷体" w:hAnsi="楷体" w:hint="eastAsia"/>
          <w:b/>
          <w:bCs/>
          <w:sz w:val="52"/>
          <w:szCs w:val="52"/>
        </w:rPr>
        <w:t>计算机</w:t>
      </w:r>
      <w:r w:rsidR="007D304F" w:rsidRPr="0083536C">
        <w:rPr>
          <w:rFonts w:ascii="楷体" w:eastAsia="楷体" w:hAnsi="楷体" w:hint="eastAsia"/>
          <w:b/>
          <w:bCs/>
          <w:sz w:val="52"/>
          <w:szCs w:val="52"/>
        </w:rPr>
        <w:t>科学</w:t>
      </w:r>
      <w:r w:rsidR="007D304F" w:rsidRPr="0083536C">
        <w:rPr>
          <w:rFonts w:ascii="楷体" w:eastAsia="楷体" w:hAnsi="楷体"/>
          <w:b/>
          <w:bCs/>
          <w:sz w:val="52"/>
          <w:szCs w:val="52"/>
        </w:rPr>
        <w:t>与技术</w:t>
      </w:r>
      <w:r w:rsidRPr="0083536C">
        <w:rPr>
          <w:rFonts w:ascii="楷体" w:eastAsia="楷体" w:hAnsi="楷体" w:hint="eastAsia"/>
          <w:b/>
          <w:bCs/>
          <w:sz w:val="52"/>
          <w:szCs w:val="52"/>
        </w:rPr>
        <w:t>学院</w:t>
      </w:r>
    </w:p>
    <w:p w14:paraId="25B1DE22" w14:textId="77777777" w:rsidR="00285D3F" w:rsidRDefault="00285D3F">
      <w:pPr>
        <w:jc w:val="center"/>
        <w:rPr>
          <w:b/>
          <w:bCs/>
          <w:sz w:val="48"/>
        </w:rPr>
      </w:pPr>
    </w:p>
    <w:p w14:paraId="33A39352" w14:textId="77777777" w:rsidR="00285D3F" w:rsidRPr="00704786" w:rsidRDefault="00C4317D" w:rsidP="004E3980">
      <w:pPr>
        <w:ind w:firstLineChars="500" w:firstLine="2209"/>
        <w:rPr>
          <w:rFonts w:ascii="黑体" w:eastAsia="黑体" w:hAnsi="黑体" w:cs="Arial"/>
          <w:b/>
          <w:bCs/>
          <w:sz w:val="44"/>
        </w:rPr>
      </w:pPr>
      <w:r>
        <w:rPr>
          <w:rFonts w:ascii="黑体" w:eastAsia="黑体" w:hAnsi="黑体" w:cs="Arial" w:hint="eastAsia"/>
          <w:b/>
          <w:bCs/>
          <w:sz w:val="44"/>
        </w:rPr>
        <w:t>20</w:t>
      </w:r>
      <w:r w:rsidR="006A73FC">
        <w:rPr>
          <w:rFonts w:ascii="黑体" w:eastAsia="黑体" w:hAnsi="黑体" w:cs="Arial"/>
          <w:b/>
          <w:bCs/>
          <w:sz w:val="44"/>
        </w:rPr>
        <w:t>17</w:t>
      </w:r>
      <w:r w:rsidR="00285D3F" w:rsidRPr="00704786">
        <w:rPr>
          <w:rFonts w:ascii="黑体" w:eastAsia="黑体" w:hAnsi="黑体" w:cs="Arial" w:hint="eastAsia"/>
          <w:b/>
          <w:bCs/>
          <w:sz w:val="44"/>
        </w:rPr>
        <w:t>级</w:t>
      </w:r>
      <w:r w:rsidR="004E3980" w:rsidRPr="00704786">
        <w:rPr>
          <w:rFonts w:ascii="黑体" w:eastAsia="黑体" w:hAnsi="黑体" w:cs="Arial" w:hint="eastAsia"/>
          <w:b/>
          <w:bCs/>
          <w:sz w:val="44"/>
        </w:rPr>
        <w:t>本科生</w:t>
      </w:r>
      <w:r w:rsidR="00285D3F" w:rsidRPr="00704786">
        <w:rPr>
          <w:rFonts w:ascii="黑体" w:eastAsia="黑体" w:hAnsi="黑体" w:cs="Arial" w:hint="eastAsia"/>
          <w:b/>
          <w:bCs/>
          <w:sz w:val="44"/>
        </w:rPr>
        <w:t>课程</w:t>
      </w:r>
      <w:r w:rsidR="004E3980" w:rsidRPr="00704786">
        <w:rPr>
          <w:rFonts w:ascii="黑体" w:eastAsia="黑体" w:hAnsi="黑体" w:cs="Arial" w:hint="eastAsia"/>
          <w:b/>
          <w:bCs/>
          <w:sz w:val="44"/>
        </w:rPr>
        <w:t>报告</w:t>
      </w:r>
    </w:p>
    <w:p w14:paraId="255789E1" w14:textId="77777777" w:rsidR="00285D3F" w:rsidRDefault="00285D3F">
      <w:pPr>
        <w:ind w:firstLine="900"/>
        <w:jc w:val="center"/>
        <w:rPr>
          <w:sz w:val="28"/>
        </w:rPr>
      </w:pPr>
    </w:p>
    <w:p w14:paraId="2A515574" w14:textId="77777777" w:rsidR="00285D3F" w:rsidRDefault="00285D3F">
      <w:pPr>
        <w:ind w:firstLine="900"/>
        <w:rPr>
          <w:sz w:val="28"/>
        </w:rPr>
      </w:pPr>
    </w:p>
    <w:p w14:paraId="0D481F61" w14:textId="77777777" w:rsidR="00285D3F" w:rsidRDefault="004E3980" w:rsidP="00BA0FB7">
      <w:pPr>
        <w:spacing w:line="480" w:lineRule="auto"/>
        <w:ind w:firstLineChars="600" w:firstLine="1800"/>
        <w:rPr>
          <w:sz w:val="30"/>
          <w:u w:val="single"/>
        </w:rPr>
      </w:pPr>
      <w:r>
        <w:rPr>
          <w:rFonts w:hint="eastAsia"/>
          <w:sz w:val="30"/>
        </w:rPr>
        <w:t>课程名称</w:t>
      </w:r>
      <w:r w:rsidR="00285D3F">
        <w:rPr>
          <w:rFonts w:hint="eastAsia"/>
          <w:sz w:val="30"/>
          <w:u w:val="single"/>
        </w:rPr>
        <w:t xml:space="preserve">  </w:t>
      </w:r>
      <w:r w:rsidR="00A247E6" w:rsidRPr="002034DB">
        <w:rPr>
          <w:rFonts w:eastAsia="仿宋" w:hint="eastAsia"/>
          <w:sz w:val="30"/>
          <w:u w:val="single"/>
        </w:rPr>
        <w:t>硬件</w:t>
      </w:r>
      <w:r w:rsidR="005E5887" w:rsidRPr="002034DB">
        <w:rPr>
          <w:rFonts w:eastAsia="仿宋"/>
          <w:sz w:val="30"/>
          <w:u w:val="single"/>
        </w:rPr>
        <w:t>课程设计</w:t>
      </w:r>
      <w:r w:rsidR="00704786">
        <w:rPr>
          <w:sz w:val="30"/>
          <w:u w:val="single"/>
        </w:rPr>
        <w:t xml:space="preserve"> </w:t>
      </w:r>
      <w:r w:rsidR="00A247E6">
        <w:rPr>
          <w:sz w:val="30"/>
          <w:u w:val="single"/>
        </w:rPr>
        <w:t xml:space="preserve">        </w:t>
      </w:r>
      <w:r w:rsidR="00704786">
        <w:rPr>
          <w:sz w:val="30"/>
          <w:u w:val="single"/>
        </w:rPr>
        <w:t xml:space="preserve">      </w:t>
      </w:r>
    </w:p>
    <w:p w14:paraId="22E896B8" w14:textId="77777777" w:rsidR="00704786" w:rsidRPr="00704786" w:rsidRDefault="00704786" w:rsidP="00704786">
      <w:pPr>
        <w:spacing w:line="480" w:lineRule="auto"/>
        <w:ind w:firstLineChars="600" w:firstLine="1800"/>
        <w:rPr>
          <w:sz w:val="30"/>
        </w:rPr>
      </w:pPr>
      <w:r w:rsidRPr="00704786">
        <w:rPr>
          <w:rFonts w:hint="eastAsia"/>
          <w:sz w:val="30"/>
        </w:rPr>
        <w:t>设计题目</w:t>
      </w:r>
      <w:r w:rsidR="00D163DF" w:rsidRPr="00D163DF">
        <w:rPr>
          <w:rFonts w:eastAsia="仿宋"/>
          <w:sz w:val="30"/>
          <w:u w:val="single"/>
        </w:rPr>
        <w:t xml:space="preserve">  </w:t>
      </w:r>
      <w:r w:rsidR="00D163DF" w:rsidRPr="00D163DF">
        <w:rPr>
          <w:rFonts w:eastAsia="仿宋" w:hint="eastAsia"/>
          <w:sz w:val="30"/>
          <w:u w:val="single"/>
        </w:rPr>
        <w:t>出租车计价器</w:t>
      </w:r>
      <w:r w:rsidR="00D163DF" w:rsidRPr="00D163DF">
        <w:rPr>
          <w:rFonts w:eastAsia="仿宋" w:hint="eastAsia"/>
          <w:sz w:val="30"/>
          <w:u w:val="single"/>
        </w:rPr>
        <w:t>(</w:t>
      </w:r>
      <w:r w:rsidR="00D163DF" w:rsidRPr="00D163DF">
        <w:rPr>
          <w:rFonts w:eastAsia="仿宋"/>
          <w:sz w:val="30"/>
          <w:u w:val="single"/>
        </w:rPr>
        <w:t>C</w:t>
      </w:r>
      <w:r w:rsidR="00D163DF" w:rsidRPr="00D163DF">
        <w:rPr>
          <w:rFonts w:eastAsia="仿宋"/>
          <w:sz w:val="30"/>
          <w:u w:val="single"/>
        </w:rPr>
        <w:t>语</w:t>
      </w:r>
      <w:r w:rsidR="00D163DF" w:rsidRPr="00D163DF">
        <w:rPr>
          <w:rFonts w:eastAsia="仿宋" w:hint="eastAsia"/>
          <w:sz w:val="30"/>
          <w:u w:val="single"/>
        </w:rPr>
        <w:t>言</w:t>
      </w:r>
      <w:r w:rsidR="00D163DF" w:rsidRPr="00D163DF">
        <w:rPr>
          <w:rFonts w:eastAsia="仿宋" w:hint="eastAsia"/>
          <w:sz w:val="30"/>
          <w:u w:val="single"/>
        </w:rPr>
        <w:t>)</w:t>
      </w:r>
      <w:r w:rsidR="00D163DF" w:rsidRPr="00D163DF">
        <w:rPr>
          <w:rFonts w:eastAsia="仿宋"/>
          <w:sz w:val="30"/>
          <w:u w:val="single"/>
        </w:rPr>
        <w:t xml:space="preserve">       </w:t>
      </w:r>
      <w:r w:rsidR="00D163DF" w:rsidRPr="00D163DF">
        <w:rPr>
          <w:rFonts w:eastAsia="仿宋" w:hint="eastAsia"/>
          <w:sz w:val="30"/>
          <w:u w:val="single"/>
        </w:rPr>
        <w:t xml:space="preserve"> </w:t>
      </w:r>
    </w:p>
    <w:p w14:paraId="4FEAD973" w14:textId="77777777" w:rsidR="00922A32" w:rsidRDefault="00BA0FB7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</w:t>
      </w:r>
      <w:r w:rsidR="00922A32">
        <w:rPr>
          <w:rFonts w:hint="eastAsia"/>
          <w:sz w:val="30"/>
        </w:rPr>
        <w:t>开课学期</w:t>
      </w:r>
      <w:r w:rsidR="00922A32">
        <w:rPr>
          <w:rFonts w:hint="eastAsia"/>
          <w:sz w:val="30"/>
          <w:u w:val="single"/>
        </w:rPr>
        <w:t xml:space="preserve">  </w:t>
      </w:r>
      <w:r w:rsidR="002034DB" w:rsidRPr="00D163DF">
        <w:rPr>
          <w:rFonts w:eastAsia="仿宋"/>
          <w:sz w:val="30"/>
          <w:u w:val="single"/>
        </w:rPr>
        <w:t>2</w:t>
      </w:r>
      <w:r w:rsidR="00D163DF" w:rsidRPr="00D163DF">
        <w:rPr>
          <w:rFonts w:eastAsia="仿宋"/>
          <w:sz w:val="30"/>
          <w:u w:val="single"/>
        </w:rPr>
        <w:t>020</w:t>
      </w:r>
      <w:r w:rsidR="00D163DF" w:rsidRPr="00D163DF">
        <w:rPr>
          <w:rFonts w:eastAsia="仿宋" w:hint="eastAsia"/>
          <w:sz w:val="30"/>
          <w:u w:val="single"/>
        </w:rPr>
        <w:t>学年第一学期</w:t>
      </w:r>
      <w:r w:rsidR="001A5F03">
        <w:rPr>
          <w:sz w:val="30"/>
          <w:u w:val="single"/>
        </w:rPr>
        <w:t xml:space="preserve">          </w:t>
      </w:r>
      <w:r w:rsidR="00D163DF">
        <w:rPr>
          <w:sz w:val="30"/>
          <w:u w:val="single"/>
        </w:rPr>
        <w:t xml:space="preserve"> </w:t>
      </w:r>
    </w:p>
    <w:p w14:paraId="7FA4EAFD" w14:textId="77777777" w:rsidR="00285D3F" w:rsidRDefault="004E3980" w:rsidP="00922A32">
      <w:pPr>
        <w:spacing w:beforeLines="50" w:before="156" w:afterLines="50" w:after="156" w:line="480" w:lineRule="auto"/>
        <w:ind w:firstLineChars="600" w:firstLine="1800"/>
        <w:rPr>
          <w:sz w:val="30"/>
        </w:rPr>
      </w:pPr>
      <w:r>
        <w:rPr>
          <w:rFonts w:hint="eastAsia"/>
          <w:sz w:val="30"/>
        </w:rPr>
        <w:t>报告</w:t>
      </w:r>
      <w:r w:rsidR="00285D3F">
        <w:rPr>
          <w:rFonts w:hint="eastAsia"/>
          <w:sz w:val="30"/>
        </w:rPr>
        <w:t>时间</w:t>
      </w:r>
      <w:r w:rsidR="001A5F03">
        <w:rPr>
          <w:sz w:val="30"/>
          <w:u w:val="single"/>
        </w:rPr>
        <w:t xml:space="preserve">  </w:t>
      </w:r>
      <w:r w:rsidR="002034DB" w:rsidRPr="002034DB">
        <w:rPr>
          <w:rFonts w:eastAsia="仿宋" w:hint="eastAsia"/>
          <w:sz w:val="30"/>
          <w:u w:val="single"/>
        </w:rPr>
        <w:t>2019</w:t>
      </w:r>
      <w:r w:rsidR="002034DB" w:rsidRPr="002034DB">
        <w:rPr>
          <w:rFonts w:eastAsia="仿宋" w:hint="eastAsia"/>
          <w:sz w:val="30"/>
          <w:u w:val="single"/>
        </w:rPr>
        <w:t>年</w:t>
      </w:r>
      <w:r w:rsidR="002034DB" w:rsidRPr="002034DB">
        <w:rPr>
          <w:rFonts w:eastAsia="仿宋" w:hint="eastAsia"/>
          <w:sz w:val="30"/>
          <w:u w:val="single"/>
        </w:rPr>
        <w:t>12</w:t>
      </w:r>
      <w:r w:rsidR="002034DB" w:rsidRPr="002034DB">
        <w:rPr>
          <w:rFonts w:eastAsia="仿宋" w:hint="eastAsia"/>
          <w:sz w:val="30"/>
          <w:u w:val="single"/>
        </w:rPr>
        <w:t>月</w:t>
      </w:r>
      <w:r w:rsidR="002034DB" w:rsidRPr="002034DB">
        <w:rPr>
          <w:rFonts w:eastAsia="仿宋"/>
          <w:sz w:val="30"/>
          <w:u w:val="single"/>
        </w:rPr>
        <w:t>20</w:t>
      </w:r>
      <w:r w:rsidR="002034DB" w:rsidRPr="002034DB">
        <w:rPr>
          <w:rFonts w:eastAsia="仿宋" w:hint="eastAsia"/>
          <w:sz w:val="30"/>
          <w:u w:val="single"/>
        </w:rPr>
        <w:t>日</w:t>
      </w:r>
      <w:r w:rsidR="001A5F03">
        <w:rPr>
          <w:sz w:val="30"/>
          <w:u w:val="single"/>
        </w:rPr>
        <w:t xml:space="preserve">    </w:t>
      </w:r>
      <w:r w:rsidR="005E5887">
        <w:rPr>
          <w:sz w:val="30"/>
          <w:u w:val="single"/>
        </w:rPr>
        <w:t xml:space="preserve">   </w:t>
      </w:r>
      <w:r w:rsidR="00370A97">
        <w:rPr>
          <w:rFonts w:hint="eastAsia"/>
          <w:sz w:val="30"/>
          <w:u w:val="single"/>
        </w:rPr>
        <w:t xml:space="preserve">  </w:t>
      </w:r>
      <w:r w:rsidR="00BA0FB7">
        <w:rPr>
          <w:sz w:val="30"/>
          <w:u w:val="single"/>
        </w:rPr>
        <w:t xml:space="preserve"> </w:t>
      </w:r>
      <w:r w:rsidR="002034DB">
        <w:rPr>
          <w:sz w:val="30"/>
          <w:u w:val="single"/>
        </w:rPr>
        <w:t xml:space="preserve"> </w:t>
      </w:r>
    </w:p>
    <w:p w14:paraId="74D7E06C" w14:textId="77777777" w:rsidR="00285D3F" w:rsidRDefault="00BA0FB7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</w:t>
      </w:r>
      <w:r w:rsidR="00285D3F">
        <w:rPr>
          <w:rFonts w:hint="eastAsia"/>
          <w:sz w:val="30"/>
        </w:rPr>
        <w:t>学生姓名</w:t>
      </w:r>
      <w:r w:rsidR="00285D3F">
        <w:rPr>
          <w:rFonts w:hint="eastAsia"/>
          <w:sz w:val="30"/>
          <w:u w:val="single"/>
        </w:rPr>
        <w:t xml:space="preserve">  </w:t>
      </w:r>
      <w:r w:rsidR="002034DB" w:rsidRPr="002034DB">
        <w:rPr>
          <w:rFonts w:eastAsia="仿宋" w:hint="eastAsia"/>
          <w:sz w:val="30"/>
          <w:u w:val="single"/>
        </w:rPr>
        <w:t>陆玺文</w:t>
      </w:r>
      <w:r w:rsidR="005E5887">
        <w:rPr>
          <w:sz w:val="30"/>
          <w:u w:val="single"/>
        </w:rPr>
        <w:t xml:space="preserve">         </w:t>
      </w:r>
      <w:r w:rsidR="00285D3F">
        <w:rPr>
          <w:rFonts w:hint="eastAsia"/>
          <w:sz w:val="30"/>
          <w:u w:val="single"/>
        </w:rPr>
        <w:t xml:space="preserve">   </w:t>
      </w:r>
      <w:r>
        <w:rPr>
          <w:sz w:val="30"/>
          <w:u w:val="single"/>
        </w:rPr>
        <w:t xml:space="preserve">  </w:t>
      </w:r>
      <w:r w:rsidR="00704786">
        <w:rPr>
          <w:rFonts w:hint="eastAsia"/>
          <w:sz w:val="30"/>
          <w:u w:val="single"/>
        </w:rPr>
        <w:t xml:space="preserve"> </w:t>
      </w:r>
      <w:r w:rsidR="00704786">
        <w:rPr>
          <w:sz w:val="30"/>
          <w:u w:val="single"/>
        </w:rPr>
        <w:t xml:space="preserve">     </w:t>
      </w:r>
      <w:r w:rsidR="00285D3F">
        <w:rPr>
          <w:rFonts w:hint="eastAsia"/>
          <w:sz w:val="30"/>
          <w:u w:val="single"/>
        </w:rPr>
        <w:t xml:space="preserve"> </w:t>
      </w:r>
      <w:r w:rsidR="00D163DF">
        <w:rPr>
          <w:sz w:val="30"/>
          <w:u w:val="single"/>
        </w:rPr>
        <w:t xml:space="preserve"> </w:t>
      </w:r>
    </w:p>
    <w:p w14:paraId="18C97A76" w14:textId="77777777" w:rsidR="00785E14" w:rsidRDefault="00BA0FB7" w:rsidP="00785E14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</w:t>
      </w:r>
      <w:r w:rsidR="00785E14">
        <w:rPr>
          <w:rFonts w:hint="eastAsia"/>
          <w:sz w:val="30"/>
        </w:rPr>
        <w:t>学</w:t>
      </w:r>
      <w:r w:rsidR="00785E14">
        <w:rPr>
          <w:rFonts w:hint="eastAsia"/>
          <w:sz w:val="30"/>
        </w:rPr>
        <w:t xml:space="preserve">    </w:t>
      </w:r>
      <w:r w:rsidR="00785E14">
        <w:rPr>
          <w:rFonts w:hint="eastAsia"/>
          <w:sz w:val="30"/>
        </w:rPr>
        <w:t>号</w:t>
      </w:r>
      <w:r>
        <w:rPr>
          <w:rFonts w:hint="eastAsia"/>
          <w:sz w:val="30"/>
          <w:u w:val="single"/>
        </w:rPr>
        <w:t xml:space="preserve">  </w:t>
      </w:r>
      <w:r w:rsidR="002034DB" w:rsidRPr="002034DB">
        <w:rPr>
          <w:rFonts w:eastAsia="仿宋"/>
          <w:sz w:val="30"/>
          <w:u w:val="single"/>
        </w:rPr>
        <w:t>03170908</w:t>
      </w:r>
      <w:r>
        <w:rPr>
          <w:rFonts w:hint="eastAsia"/>
          <w:sz w:val="30"/>
          <w:u w:val="single"/>
        </w:rPr>
        <w:t xml:space="preserve">  </w:t>
      </w:r>
      <w:r>
        <w:rPr>
          <w:sz w:val="30"/>
          <w:u w:val="single"/>
        </w:rPr>
        <w:t xml:space="preserve"> </w:t>
      </w:r>
      <w:r w:rsidR="00704786">
        <w:rPr>
          <w:sz w:val="30"/>
          <w:u w:val="single"/>
        </w:rPr>
        <w:t xml:space="preserve">  </w:t>
      </w:r>
      <w:r w:rsidR="005E5887">
        <w:rPr>
          <w:sz w:val="30"/>
          <w:u w:val="single"/>
        </w:rPr>
        <w:t xml:space="preserve">         </w:t>
      </w:r>
      <w:r w:rsidR="00704786">
        <w:rPr>
          <w:sz w:val="30"/>
          <w:u w:val="single"/>
        </w:rPr>
        <w:t xml:space="preserve">     </w:t>
      </w:r>
      <w:r w:rsidR="00D163DF">
        <w:rPr>
          <w:sz w:val="30"/>
          <w:u w:val="single"/>
        </w:rPr>
        <w:t xml:space="preserve"> </w:t>
      </w:r>
    </w:p>
    <w:p w14:paraId="046BB1A6" w14:textId="08FCE37A" w:rsidR="00285D3F" w:rsidRDefault="00BA0FB7">
      <w:pPr>
        <w:spacing w:beforeLines="50" w:before="156" w:afterLines="50" w:after="156" w:line="480" w:lineRule="auto"/>
        <w:ind w:firstLine="902"/>
        <w:rPr>
          <w:sz w:val="30"/>
          <w:u w:val="single"/>
        </w:rPr>
      </w:pPr>
      <w:r>
        <w:rPr>
          <w:rFonts w:hint="eastAsia"/>
          <w:sz w:val="30"/>
        </w:rPr>
        <w:t xml:space="preserve">      </w:t>
      </w:r>
      <w:r w:rsidR="005E5887">
        <w:rPr>
          <w:rFonts w:hint="eastAsia"/>
          <w:sz w:val="30"/>
        </w:rPr>
        <w:t>班</w:t>
      </w:r>
      <w:r w:rsidR="005E5887">
        <w:rPr>
          <w:rFonts w:hint="eastAsia"/>
          <w:sz w:val="30"/>
        </w:rPr>
        <w:t xml:space="preserve">    </w:t>
      </w:r>
      <w:r w:rsidR="005E5887">
        <w:rPr>
          <w:rFonts w:hint="eastAsia"/>
          <w:sz w:val="30"/>
        </w:rPr>
        <w:t>级</w:t>
      </w:r>
      <w:r w:rsidR="00285D3F">
        <w:rPr>
          <w:rFonts w:hint="eastAsia"/>
          <w:sz w:val="30"/>
          <w:u w:val="single"/>
        </w:rPr>
        <w:t xml:space="preserve">  </w:t>
      </w:r>
      <w:r w:rsidR="00045A99">
        <w:rPr>
          <w:rFonts w:hint="eastAsia"/>
          <w:sz w:val="30"/>
          <w:u w:val="single"/>
        </w:rPr>
        <w:t>计科</w:t>
      </w:r>
      <w:r w:rsidR="002034DB" w:rsidRPr="002034DB">
        <w:rPr>
          <w:rFonts w:eastAsia="仿宋" w:hint="eastAsia"/>
          <w:sz w:val="30"/>
          <w:u w:val="single"/>
        </w:rPr>
        <w:t>2</w:t>
      </w:r>
      <w:r w:rsidR="002034DB" w:rsidRPr="002034DB">
        <w:rPr>
          <w:rFonts w:eastAsia="仿宋"/>
          <w:sz w:val="30"/>
          <w:u w:val="single"/>
        </w:rPr>
        <w:t>017</w:t>
      </w:r>
      <w:r w:rsidR="002034DB" w:rsidRPr="002034DB">
        <w:rPr>
          <w:rFonts w:eastAsia="仿宋" w:hint="eastAsia"/>
          <w:sz w:val="30"/>
          <w:u w:val="single"/>
        </w:rPr>
        <w:t>-</w:t>
      </w:r>
      <w:r w:rsidR="002034DB" w:rsidRPr="002034DB">
        <w:rPr>
          <w:rFonts w:eastAsia="仿宋"/>
          <w:sz w:val="30"/>
          <w:u w:val="single"/>
        </w:rPr>
        <w:t>06</w:t>
      </w:r>
      <w:r w:rsidR="002034DB" w:rsidRPr="002034DB">
        <w:rPr>
          <w:rFonts w:eastAsia="仿宋" w:hint="eastAsia"/>
          <w:sz w:val="30"/>
          <w:u w:val="single"/>
        </w:rPr>
        <w:t>班</w:t>
      </w:r>
      <w:r w:rsidR="001A5F03">
        <w:rPr>
          <w:rFonts w:hint="eastAsia"/>
          <w:sz w:val="30"/>
          <w:u w:val="single"/>
        </w:rPr>
        <w:t xml:space="preserve"> </w:t>
      </w:r>
      <w:r w:rsidR="001A5F03">
        <w:rPr>
          <w:sz w:val="30"/>
          <w:u w:val="single"/>
        </w:rPr>
        <w:t xml:space="preserve">          </w:t>
      </w:r>
      <w:r w:rsidR="00704786">
        <w:rPr>
          <w:rFonts w:hint="eastAsia"/>
          <w:sz w:val="30"/>
          <w:u w:val="single"/>
        </w:rPr>
        <w:t xml:space="preserve">  </w:t>
      </w:r>
      <w:r w:rsidR="005E5887">
        <w:rPr>
          <w:sz w:val="30"/>
          <w:u w:val="single"/>
        </w:rPr>
        <w:t xml:space="preserve"> </w:t>
      </w:r>
    </w:p>
    <w:p w14:paraId="328AEA4C" w14:textId="77777777" w:rsidR="005E5887" w:rsidRDefault="005E5887" w:rsidP="005E5887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</w:t>
      </w:r>
      <w:r>
        <w:rPr>
          <w:rFonts w:hint="eastAsia"/>
          <w:sz w:val="30"/>
        </w:rPr>
        <w:t>专</w:t>
      </w:r>
      <w:r>
        <w:rPr>
          <w:rFonts w:hint="eastAsia"/>
          <w:sz w:val="30"/>
        </w:rPr>
        <w:t xml:space="preserve">    </w:t>
      </w:r>
      <w:r>
        <w:rPr>
          <w:rFonts w:hint="eastAsia"/>
          <w:sz w:val="30"/>
        </w:rPr>
        <w:t>业</w:t>
      </w:r>
      <w:r>
        <w:rPr>
          <w:rFonts w:hint="eastAsia"/>
          <w:sz w:val="30"/>
          <w:u w:val="single"/>
        </w:rPr>
        <w:t xml:space="preserve">  </w:t>
      </w:r>
      <w:r w:rsidR="00A247E6" w:rsidRPr="002034DB">
        <w:rPr>
          <w:rFonts w:eastAsia="仿宋" w:hint="eastAsia"/>
          <w:sz w:val="30"/>
          <w:u w:val="single"/>
        </w:rPr>
        <w:t>计算机</w:t>
      </w:r>
      <w:r w:rsidRPr="002034DB">
        <w:rPr>
          <w:rFonts w:eastAsia="仿宋"/>
          <w:sz w:val="30"/>
          <w:u w:val="single"/>
        </w:rPr>
        <w:t>科学与技术</w:t>
      </w:r>
      <w:r>
        <w:rPr>
          <w:rFonts w:hint="eastAsia"/>
          <w:sz w:val="30"/>
          <w:u w:val="single"/>
        </w:rPr>
        <w:t xml:space="preserve"> </w:t>
      </w:r>
      <w:r w:rsidR="00A247E6"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</w:t>
      </w:r>
      <w:r w:rsidR="00A247E6"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    </w:t>
      </w:r>
      <w:r w:rsidR="002034DB">
        <w:rPr>
          <w:sz w:val="30"/>
          <w:u w:val="single"/>
        </w:rPr>
        <w:t xml:space="preserve"> </w:t>
      </w:r>
    </w:p>
    <w:p w14:paraId="164B39E8" w14:textId="77777777" w:rsidR="00285D3F" w:rsidRDefault="00BA0FB7">
      <w:pPr>
        <w:spacing w:line="480" w:lineRule="auto"/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  <w:r w:rsidR="00285D3F">
        <w:rPr>
          <w:rFonts w:hint="eastAsia"/>
          <w:sz w:val="30"/>
        </w:rPr>
        <w:t>任课教师</w:t>
      </w:r>
      <w:r>
        <w:rPr>
          <w:rFonts w:hint="eastAsia"/>
          <w:sz w:val="30"/>
          <w:u w:val="single"/>
        </w:rPr>
        <w:t xml:space="preserve">  </w:t>
      </w:r>
      <w:r w:rsidR="002034DB" w:rsidRPr="002034DB">
        <w:rPr>
          <w:rFonts w:eastAsia="仿宋" w:hint="eastAsia"/>
          <w:sz w:val="30"/>
          <w:u w:val="single"/>
        </w:rPr>
        <w:t>马海波</w:t>
      </w:r>
      <w:r>
        <w:rPr>
          <w:rFonts w:hint="eastAsia"/>
          <w:sz w:val="30"/>
          <w:u w:val="single"/>
        </w:rPr>
        <w:t xml:space="preserve">   </w:t>
      </w:r>
      <w:r w:rsidR="00704786">
        <w:rPr>
          <w:rFonts w:hint="eastAsia"/>
          <w:sz w:val="30"/>
          <w:u w:val="single"/>
        </w:rPr>
        <w:t xml:space="preserve">   </w:t>
      </w:r>
      <w:r w:rsidR="005E5887">
        <w:rPr>
          <w:sz w:val="30"/>
          <w:u w:val="single"/>
        </w:rPr>
        <w:t xml:space="preserve">   </w:t>
      </w:r>
      <w:r w:rsidR="00704786">
        <w:rPr>
          <w:rFonts w:hint="eastAsia"/>
          <w:sz w:val="30"/>
          <w:u w:val="single"/>
        </w:rPr>
        <w:t xml:space="preserve">  </w:t>
      </w:r>
      <w:r w:rsidR="00285D3F">
        <w:rPr>
          <w:rFonts w:hint="eastAsia"/>
          <w:sz w:val="30"/>
          <w:u w:val="single"/>
        </w:rPr>
        <w:t xml:space="preserve">         </w:t>
      </w:r>
      <w:r w:rsidR="001A5F03">
        <w:rPr>
          <w:sz w:val="30"/>
          <w:u w:val="single"/>
        </w:rPr>
        <w:t xml:space="preserve">  </w:t>
      </w:r>
    </w:p>
    <w:p w14:paraId="5EF93A05" w14:textId="77777777" w:rsidR="00285D3F" w:rsidRDefault="00285D3F">
      <w:pPr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</w:p>
    <w:p w14:paraId="1A33A943" w14:textId="77777777" w:rsidR="001C2B89" w:rsidRPr="001C2B89" w:rsidRDefault="00370A97" w:rsidP="001C2B89">
      <w:pPr>
        <w:jc w:val="center"/>
        <w:rPr>
          <w:rFonts w:ascii="宋体" w:hAnsi="宋体"/>
          <w:sz w:val="30"/>
          <w:szCs w:val="30"/>
        </w:rPr>
      </w:pPr>
      <w:r>
        <w:rPr>
          <w:sz w:val="30"/>
        </w:rPr>
        <w:br w:type="page"/>
      </w:r>
      <w:r w:rsidR="001C2B89" w:rsidRPr="001C2B89">
        <w:rPr>
          <w:rFonts w:ascii="宋体" w:hAnsi="宋体" w:hint="eastAsia"/>
          <w:sz w:val="30"/>
          <w:szCs w:val="30"/>
        </w:rPr>
        <w:lastRenderedPageBreak/>
        <w:t>《</w:t>
      </w:r>
      <w:r w:rsidR="000A613A">
        <w:rPr>
          <w:rFonts w:ascii="宋体" w:hAnsi="宋体" w:hint="eastAsia"/>
          <w:sz w:val="30"/>
          <w:szCs w:val="30"/>
        </w:rPr>
        <w:t>硬件</w:t>
      </w:r>
      <w:r w:rsidR="001C2B89" w:rsidRPr="001C2B89">
        <w:rPr>
          <w:rFonts w:ascii="宋体" w:hAnsi="宋体"/>
          <w:sz w:val="30"/>
          <w:szCs w:val="30"/>
        </w:rPr>
        <w:t>课程设计</w:t>
      </w:r>
      <w:r w:rsidR="001C2B89" w:rsidRPr="001C2B89">
        <w:rPr>
          <w:rFonts w:ascii="宋体" w:hAnsi="宋体" w:hint="eastAsia"/>
          <w:sz w:val="30"/>
          <w:szCs w:val="30"/>
        </w:rPr>
        <w:t>》课程报告评分表</w:t>
      </w:r>
    </w:p>
    <w:p w14:paraId="4AF121D7" w14:textId="77777777" w:rsidR="001C2B89" w:rsidRPr="001C2B89" w:rsidRDefault="001C2B89" w:rsidP="001C2B89">
      <w:pPr>
        <w:rPr>
          <w:rFonts w:ascii="宋体" w:hAnsi="宋体"/>
          <w:sz w:val="24"/>
        </w:rPr>
      </w:pPr>
      <w:r w:rsidRPr="001C2B89">
        <w:rPr>
          <w:rFonts w:ascii="宋体" w:hAnsi="宋体" w:hint="eastAsia"/>
          <w:sz w:val="24"/>
        </w:rPr>
        <w:t xml:space="preserve">开课学期:  </w:t>
      </w:r>
      <w:r w:rsidR="00D163DF">
        <w:rPr>
          <w:rFonts w:ascii="宋体" w:hAnsi="宋体"/>
          <w:sz w:val="24"/>
        </w:rPr>
        <w:t>2020</w:t>
      </w:r>
      <w:r w:rsidR="00D163DF">
        <w:rPr>
          <w:rFonts w:ascii="宋体" w:hAnsi="宋体" w:hint="eastAsia"/>
          <w:sz w:val="24"/>
        </w:rPr>
        <w:t>学年第一学期</w:t>
      </w:r>
    </w:p>
    <w:p w14:paraId="1FAC1F48" w14:textId="77777777" w:rsidR="001C2B89" w:rsidRPr="001C2B89" w:rsidRDefault="001C2B89" w:rsidP="001C2B89">
      <w:pPr>
        <w:rPr>
          <w:rFonts w:ascii="宋体" w:hAnsi="宋体"/>
          <w:sz w:val="24"/>
        </w:rPr>
      </w:pPr>
      <w:r w:rsidRPr="001C2B89">
        <w:rPr>
          <w:rFonts w:ascii="宋体" w:hAnsi="宋体" w:hint="eastAsia"/>
          <w:sz w:val="24"/>
        </w:rPr>
        <w:t xml:space="preserve">姓名:  </w:t>
      </w:r>
      <w:r w:rsidR="00D163DF">
        <w:rPr>
          <w:rFonts w:ascii="宋体" w:hAnsi="宋体" w:hint="eastAsia"/>
          <w:sz w:val="24"/>
        </w:rPr>
        <w:t>陆玺文</w:t>
      </w:r>
      <w:r w:rsidR="00D72B8A">
        <w:rPr>
          <w:rFonts w:ascii="宋体" w:hAnsi="宋体"/>
          <w:sz w:val="24"/>
        </w:rPr>
        <w:t xml:space="preserve">   </w:t>
      </w:r>
      <w:r w:rsidRPr="001C2B89">
        <w:rPr>
          <w:rFonts w:ascii="宋体" w:hAnsi="宋体"/>
          <w:sz w:val="24"/>
        </w:rPr>
        <w:t xml:space="preserve">        </w:t>
      </w:r>
      <w:r w:rsidRPr="001C2B89">
        <w:rPr>
          <w:rFonts w:ascii="宋体" w:hAnsi="宋体" w:hint="eastAsia"/>
          <w:sz w:val="24"/>
        </w:rPr>
        <w:t>学号：</w:t>
      </w:r>
      <w:r w:rsidR="00D163DF">
        <w:rPr>
          <w:rFonts w:ascii="宋体" w:hAnsi="宋体"/>
          <w:sz w:val="24"/>
        </w:rPr>
        <w:t>03170908</w:t>
      </w:r>
      <w:r w:rsidRPr="001C2B89">
        <w:rPr>
          <w:rFonts w:ascii="宋体" w:hAnsi="宋体"/>
          <w:sz w:val="24"/>
        </w:rPr>
        <w:t xml:space="preserve">      </w:t>
      </w:r>
      <w:r w:rsidR="00D72B8A">
        <w:rPr>
          <w:rFonts w:ascii="宋体" w:hAnsi="宋体"/>
          <w:sz w:val="24"/>
        </w:rPr>
        <w:t xml:space="preserve">   </w:t>
      </w:r>
      <w:r w:rsidRPr="001C2B89">
        <w:rPr>
          <w:rFonts w:ascii="宋体" w:hAnsi="宋体"/>
          <w:sz w:val="24"/>
        </w:rPr>
        <w:t xml:space="preserve"> </w:t>
      </w:r>
      <w:r w:rsidRPr="001C2B89">
        <w:rPr>
          <w:rFonts w:ascii="宋体" w:hAnsi="宋体" w:hint="eastAsia"/>
          <w:sz w:val="24"/>
        </w:rPr>
        <w:t>专业班级：</w:t>
      </w:r>
      <w:r w:rsidRPr="001C2B89">
        <w:rPr>
          <w:rFonts w:ascii="宋体" w:hAnsi="宋体"/>
          <w:sz w:val="24"/>
        </w:rPr>
        <w:t xml:space="preserve"> </w:t>
      </w:r>
      <w:r w:rsidR="00D72B8A">
        <w:rPr>
          <w:rFonts w:ascii="宋体" w:hAnsi="宋体" w:hint="eastAsia"/>
          <w:sz w:val="24"/>
        </w:rPr>
        <w:t>计科2</w:t>
      </w:r>
      <w:r w:rsidR="00D72B8A">
        <w:rPr>
          <w:rFonts w:ascii="宋体" w:hAnsi="宋体"/>
          <w:sz w:val="24"/>
        </w:rPr>
        <w:t>017</w:t>
      </w:r>
      <w:r w:rsidR="00D72B8A">
        <w:rPr>
          <w:rFonts w:ascii="宋体" w:hAnsi="宋体" w:hint="eastAsia"/>
          <w:sz w:val="24"/>
        </w:rPr>
        <w:t>-</w:t>
      </w:r>
      <w:r w:rsidR="00D72B8A">
        <w:rPr>
          <w:rFonts w:ascii="宋体" w:hAnsi="宋体"/>
          <w:sz w:val="24"/>
        </w:rPr>
        <w:t>06</w:t>
      </w:r>
    </w:p>
    <w:tbl>
      <w:tblPr>
        <w:tblW w:w="8632" w:type="dxa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81"/>
        <w:gridCol w:w="653"/>
        <w:gridCol w:w="3289"/>
        <w:gridCol w:w="2409"/>
        <w:gridCol w:w="567"/>
        <w:gridCol w:w="1233"/>
      </w:tblGrid>
      <w:tr w:rsidR="00543469" w:rsidRPr="001C2B89" w14:paraId="3203567F" w14:textId="77777777" w:rsidTr="000309FF">
        <w:trPr>
          <w:cantSplit/>
          <w:trHeight w:val="340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8CF65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序号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91F0D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毕业要求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A8E287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课程教学目标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746B5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考查方式与考查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07CA6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占比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ABF8C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得分</w:t>
            </w:r>
          </w:p>
        </w:tc>
      </w:tr>
      <w:tr w:rsidR="00543469" w:rsidRPr="001C2B89" w14:paraId="5A01950C" w14:textId="77777777" w:rsidTr="000309FF">
        <w:trPr>
          <w:cantSplit/>
          <w:trHeight w:val="363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0AB2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1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93039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1.</w:t>
            </w:r>
            <w:r w:rsidRPr="001C2B89">
              <w:rPr>
                <w:rFonts w:ascii="宋体" w:hAnsi="宋体"/>
                <w:sz w:val="24"/>
              </w:rPr>
              <w:t>3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BC137" w14:textId="77777777" w:rsidR="00543469" w:rsidRPr="001C2B89" w:rsidRDefault="000A613A" w:rsidP="00543469">
            <w:pPr>
              <w:spacing w:line="320" w:lineRule="exact"/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1</w:t>
            </w:r>
            <w:r>
              <w:rPr>
                <w:rFonts w:ascii="宋体" w:hint="eastAsia"/>
                <w:b/>
                <w:szCs w:val="21"/>
              </w:rPr>
              <w:t>：</w:t>
            </w:r>
            <w:r>
              <w:rPr>
                <w:rFonts w:hint="eastAsia"/>
                <w:szCs w:val="21"/>
              </w:rPr>
              <w:t>了解微机应用系统解决复杂工程问题的基本方法。</w:t>
            </w:r>
            <w:r>
              <w:rPr>
                <w:rFonts w:ascii="宋体" w:hint="eastAsia"/>
                <w:szCs w:val="21"/>
              </w:rPr>
              <w:t>掌握微机应用系统硬件电路设计及软件功能需求分析方法和模型。能够针对微机系统</w:t>
            </w:r>
            <w:r>
              <w:rPr>
                <w:rFonts w:hint="eastAsia"/>
                <w:szCs w:val="21"/>
              </w:rPr>
              <w:t>应用领域工程需求的系统要求</w:t>
            </w:r>
            <w:r>
              <w:rPr>
                <w:rFonts w:ascii="宋体" w:hint="eastAsia"/>
                <w:szCs w:val="21"/>
              </w:rPr>
              <w:t>，进行分析与设计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031E7" w14:textId="77777777" w:rsidR="00543469" w:rsidRPr="000A613A" w:rsidRDefault="00543469" w:rsidP="00543469">
            <w:pPr>
              <w:spacing w:line="320" w:lineRule="exact"/>
              <w:rPr>
                <w:rFonts w:ascii="宋体" w:hAnsi="宋体"/>
                <w:szCs w:val="21"/>
              </w:rPr>
            </w:pPr>
            <w:r w:rsidRPr="000A613A">
              <w:rPr>
                <w:rFonts w:ascii="宋体" w:hAnsi="宋体" w:hint="eastAsia"/>
                <w:szCs w:val="21"/>
              </w:rPr>
              <w:t>中期</w:t>
            </w:r>
            <w:r w:rsidRPr="000A613A">
              <w:rPr>
                <w:rFonts w:ascii="宋体" w:hAnsi="宋体"/>
                <w:szCs w:val="21"/>
              </w:rPr>
              <w:t>检查</w:t>
            </w:r>
            <w:r w:rsidRPr="000A613A">
              <w:rPr>
                <w:rFonts w:ascii="宋体" w:hAnsi="宋体" w:hint="eastAsia"/>
                <w:szCs w:val="21"/>
              </w:rPr>
              <w:t>与</w:t>
            </w:r>
            <w:r w:rsidRPr="000A613A">
              <w:rPr>
                <w:rFonts w:ascii="宋体" w:hAnsi="宋体"/>
                <w:szCs w:val="21"/>
              </w:rPr>
              <w:t>设计文档</w:t>
            </w:r>
          </w:p>
          <w:p w14:paraId="1F571302" w14:textId="77777777" w:rsidR="00543469" w:rsidRPr="001C2B89" w:rsidRDefault="000A613A" w:rsidP="000A613A">
            <w:pPr>
              <w:spacing w:line="320" w:lineRule="exact"/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szCs w:val="21"/>
              </w:rPr>
              <w:t>掌握</w:t>
            </w:r>
            <w:r>
              <w:rPr>
                <w:rFonts w:hint="eastAsia"/>
                <w:szCs w:val="21"/>
              </w:rPr>
              <w:t>解决复杂工程问题的基本方法。</w:t>
            </w:r>
            <w:r>
              <w:rPr>
                <w:rFonts w:ascii="宋体" w:hint="eastAsia"/>
                <w:szCs w:val="21"/>
              </w:rPr>
              <w:t>微机应用系统软硬件设计相关的理论知识。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0EE05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0</w:t>
            </w:r>
            <w:r w:rsidR="00543469" w:rsidRPr="001C2B89">
              <w:rPr>
                <w:rFonts w:ascii="宋体" w:hAnsi="宋体" w:hint="eastAsia"/>
                <w:sz w:val="24"/>
              </w:rPr>
              <w:t>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832CB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01F974A1" w14:textId="77777777" w:rsidTr="000309FF">
        <w:trPr>
          <w:cantSplit/>
          <w:trHeight w:val="949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FDE94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2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A98DA" w14:textId="77777777" w:rsidR="00543469" w:rsidRPr="001C2B89" w:rsidRDefault="000A613A" w:rsidP="000A613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4</w:t>
            </w:r>
            <w:r w:rsidR="00543469" w:rsidRPr="001C2B89">
              <w:rPr>
                <w:rFonts w:ascii="宋体" w:hAnsi="宋体" w:hint="eastAsia"/>
                <w:sz w:val="24"/>
              </w:rPr>
              <w:t>.</w:t>
            </w:r>
            <w:r>
              <w:rPr>
                <w:rFonts w:ascii="宋体" w:hAnsi="宋体"/>
                <w:sz w:val="24"/>
              </w:rPr>
              <w:t>3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6A8CE" w14:textId="77777777" w:rsidR="00543469" w:rsidRPr="001C2B89" w:rsidRDefault="000A613A" w:rsidP="00543469">
            <w:pPr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2</w:t>
            </w:r>
            <w:r>
              <w:rPr>
                <w:rFonts w:ascii="宋体" w:hint="eastAsia"/>
                <w:b/>
                <w:szCs w:val="21"/>
              </w:rPr>
              <w:t>：</w:t>
            </w:r>
            <w:r>
              <w:rPr>
                <w:rFonts w:ascii="宋体" w:hint="eastAsia"/>
                <w:szCs w:val="21"/>
              </w:rPr>
              <w:t>能够针对硬件电路组成需求描述进行系统硬件设计，能够分析系统功能的软件需求，根据模块设计原则，综合考虑系统的算法模型和软硬件开发，进行合理的方案设计、编程实现、系统测试及对设计方案进行优化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96B6DB" w14:textId="77777777" w:rsidR="000A613A" w:rsidRDefault="000A613A" w:rsidP="000A613A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中期检查与设计文档</w:t>
            </w:r>
          </w:p>
          <w:p w14:paraId="1AF1EF77" w14:textId="77777777" w:rsidR="000A613A" w:rsidRDefault="000A613A" w:rsidP="000A613A">
            <w:pPr>
              <w:rPr>
                <w:szCs w:val="21"/>
              </w:rPr>
            </w:pPr>
            <w:r>
              <w:rPr>
                <w:rFonts w:ascii="宋体" w:hint="eastAsia"/>
                <w:szCs w:val="21"/>
              </w:rPr>
              <w:t>考核题目需求分析和功能分析；</w:t>
            </w:r>
            <w:r>
              <w:rPr>
                <w:rFonts w:hint="eastAsia"/>
                <w:szCs w:val="21"/>
              </w:rPr>
              <w:t>综合知识应用能力及设计方案的完整性；</w:t>
            </w:r>
          </w:p>
          <w:p w14:paraId="4E7C5E1A" w14:textId="77777777" w:rsidR="00543469" w:rsidRPr="001C2B89" w:rsidRDefault="000A613A" w:rsidP="000A613A">
            <w:pPr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szCs w:val="21"/>
              </w:rPr>
              <w:t>考核软件编程及系统调试测试，设计方案进行优化。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FC4A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30</w:t>
            </w:r>
            <w:r w:rsidR="00543469" w:rsidRPr="001C2B89">
              <w:rPr>
                <w:rFonts w:ascii="宋体" w:hAnsi="宋体" w:hint="eastAsia"/>
                <w:sz w:val="24"/>
              </w:rPr>
              <w:t>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56B7E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3EB15487" w14:textId="77777777" w:rsidTr="000309FF">
        <w:trPr>
          <w:cantSplit/>
          <w:trHeight w:val="363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FBEC47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3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43B94" w14:textId="77777777" w:rsidR="00543469" w:rsidRPr="001C2B89" w:rsidRDefault="000A613A" w:rsidP="000A613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9</w:t>
            </w:r>
            <w:r w:rsidR="00543469" w:rsidRPr="001C2B89">
              <w:rPr>
                <w:rFonts w:ascii="宋体" w:hAnsi="宋体" w:hint="eastAsia"/>
                <w:sz w:val="24"/>
              </w:rPr>
              <w:t>.</w:t>
            </w:r>
            <w:r>
              <w:rPr>
                <w:rFonts w:ascii="宋体" w:hAnsi="宋体"/>
                <w:sz w:val="24"/>
              </w:rPr>
              <w:t>1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E5C28" w14:textId="77777777" w:rsidR="00543469" w:rsidRPr="000A613A" w:rsidRDefault="000A613A" w:rsidP="000A613A">
            <w:pPr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3</w:t>
            </w:r>
            <w:r>
              <w:rPr>
                <w:rFonts w:ascii="宋体" w:hint="eastAsia"/>
                <w:b/>
                <w:szCs w:val="21"/>
              </w:rPr>
              <w:t>：</w:t>
            </w:r>
            <w:r>
              <w:rPr>
                <w:rFonts w:ascii="宋体" w:hint="eastAsia"/>
                <w:szCs w:val="21"/>
              </w:rPr>
              <w:t>具备多学科背景知识，并制定项目计划，能够按照标准规范进行设计。能够在多学科背景下具备独立分析问题解决问题的能力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237A3" w14:textId="77777777" w:rsidR="000A613A" w:rsidRDefault="000A613A" w:rsidP="000A613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中期检查与设计文档</w:t>
            </w:r>
          </w:p>
          <w:p w14:paraId="07CD182C" w14:textId="77777777" w:rsidR="00543469" w:rsidRPr="001C2B89" w:rsidRDefault="000A613A" w:rsidP="000A613A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  <w:szCs w:val="21"/>
              </w:rPr>
              <w:t>考核</w:t>
            </w:r>
            <w:r>
              <w:rPr>
                <w:rFonts w:ascii="宋体" w:hint="eastAsia"/>
                <w:szCs w:val="21"/>
              </w:rPr>
              <w:t>独立分析问题解决问题的能力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50D0D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</w:t>
            </w:r>
            <w:r w:rsidR="00543469" w:rsidRPr="001C2B89">
              <w:rPr>
                <w:rFonts w:ascii="宋体" w:hAnsi="宋体" w:hint="eastAsia"/>
                <w:sz w:val="24"/>
              </w:rPr>
              <w:t>0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286FC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45238939" w14:textId="77777777" w:rsidTr="000309FF">
        <w:trPr>
          <w:cantSplit/>
          <w:trHeight w:val="363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496DC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4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1C4B44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0</w:t>
            </w:r>
            <w:r w:rsidR="00543469" w:rsidRPr="001C2B89">
              <w:rPr>
                <w:rFonts w:ascii="宋体" w:hAnsi="宋体" w:hint="eastAsia"/>
                <w:sz w:val="24"/>
              </w:rPr>
              <w:t>.3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04545" w14:textId="77777777" w:rsidR="00543469" w:rsidRPr="001C2B89" w:rsidRDefault="000A613A" w:rsidP="00543469">
            <w:pPr>
              <w:rPr>
                <w:rFonts w:ascii="宋体" w:hAnsi="宋体"/>
                <w:b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4</w:t>
            </w:r>
            <w:r>
              <w:rPr>
                <w:rFonts w:ascii="宋体" w:hint="eastAsia"/>
                <w:b/>
                <w:szCs w:val="21"/>
              </w:rPr>
              <w:t>：</w:t>
            </w:r>
            <w:r>
              <w:rPr>
                <w:rFonts w:ascii="宋体" w:hint="eastAsia"/>
                <w:szCs w:val="21"/>
              </w:rPr>
              <w:t>掌握设计报告撰写，通过成果演示、</w:t>
            </w:r>
            <w:r>
              <w:rPr>
                <w:rFonts w:hint="eastAsia"/>
                <w:lang w:val="zh-CN"/>
              </w:rPr>
              <w:t>陈述发言的清晰表达、回答问题准确性等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E528A" w14:textId="77777777" w:rsidR="000A613A" w:rsidRDefault="000A613A" w:rsidP="000A613A">
            <w:pPr>
              <w:spacing w:line="240" w:lineRule="exact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现场验收与答辩</w:t>
            </w:r>
          </w:p>
          <w:p w14:paraId="7BE15650" w14:textId="77777777" w:rsidR="00543469" w:rsidRPr="001C2B89" w:rsidRDefault="000A613A" w:rsidP="000A613A">
            <w:pPr>
              <w:spacing w:line="240" w:lineRule="exact"/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szCs w:val="21"/>
              </w:rPr>
              <w:t>考核编程实现的代码难度和复杂性、设计工作量等；考核设计成果、所涉及的问题答辩。验收设计报告的结构合理性、内容和图表的正确性。验收设计报告排版的规范性。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947A2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/>
                <w:sz w:val="24"/>
              </w:rPr>
              <w:t>40</w:t>
            </w:r>
            <w:r w:rsidRPr="001C2B89">
              <w:rPr>
                <w:rFonts w:ascii="宋体" w:hAnsi="宋体" w:hint="eastAsia"/>
                <w:sz w:val="24"/>
              </w:rPr>
              <w:t>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DBC09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5F88CD4A" w14:textId="77777777" w:rsidTr="000309FF">
        <w:trPr>
          <w:cantSplit/>
          <w:trHeight w:val="1858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43588" w14:textId="77777777" w:rsidR="00543469" w:rsidRPr="001C2B89" w:rsidRDefault="00543469" w:rsidP="00543469">
            <w:pPr>
              <w:jc w:val="center"/>
              <w:rPr>
                <w:rFonts w:ascii="宋体" w:hAnsi="宋体" w:cs="Arial Unicode MS"/>
                <w:sz w:val="24"/>
              </w:rPr>
            </w:pPr>
            <w:r w:rsidRPr="001C2B89">
              <w:rPr>
                <w:rFonts w:ascii="宋体" w:hAnsi="宋体" w:cs="Arial Unicode MS"/>
                <w:sz w:val="24"/>
              </w:rPr>
              <w:t>5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969CD6" w14:textId="77777777" w:rsidR="00543469" w:rsidRPr="001C2B89" w:rsidRDefault="00543469" w:rsidP="000A613A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/>
                <w:sz w:val="24"/>
              </w:rPr>
              <w:t>1</w:t>
            </w:r>
            <w:r w:rsidR="000A613A">
              <w:rPr>
                <w:rFonts w:ascii="宋体" w:hAnsi="宋体"/>
                <w:sz w:val="24"/>
              </w:rPr>
              <w:t>2</w:t>
            </w:r>
            <w:r w:rsidRPr="001C2B89">
              <w:rPr>
                <w:rFonts w:ascii="宋体" w:hAnsi="宋体"/>
                <w:sz w:val="24"/>
              </w:rPr>
              <w:t>.</w:t>
            </w:r>
            <w:r w:rsidR="000A613A">
              <w:rPr>
                <w:rFonts w:ascii="宋体" w:hAnsi="宋体"/>
                <w:sz w:val="24"/>
              </w:rPr>
              <w:t>1</w:t>
            </w:r>
          </w:p>
        </w:tc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BB674" w14:textId="77777777" w:rsidR="00543469" w:rsidRPr="001C2B89" w:rsidRDefault="000A613A" w:rsidP="00543469">
            <w:pPr>
              <w:rPr>
                <w:rFonts w:ascii="宋体" w:hAnsi="宋体"/>
                <w:b/>
                <w:sz w:val="24"/>
              </w:rPr>
            </w:pPr>
            <w:r>
              <w:rPr>
                <w:rFonts w:ascii="宋体" w:hint="eastAsia"/>
                <w:b/>
                <w:szCs w:val="21"/>
              </w:rPr>
              <w:t>目标</w:t>
            </w:r>
            <w:r>
              <w:rPr>
                <w:rFonts w:ascii="宋体"/>
                <w:b/>
                <w:szCs w:val="21"/>
              </w:rPr>
              <w:t>5</w:t>
            </w:r>
            <w:r>
              <w:rPr>
                <w:rFonts w:ascii="宋体" w:hint="eastAsia"/>
                <w:b/>
                <w:szCs w:val="21"/>
              </w:rPr>
              <w:t>：</w:t>
            </w:r>
            <w:r w:rsidRPr="00FA1CC6">
              <w:rPr>
                <w:rFonts w:ascii="宋体" w:hint="eastAsia"/>
                <w:szCs w:val="21"/>
              </w:rPr>
              <w:t>对选题主动通过各种途径寻求解决方法（主动查阅资料、请教老师、同学讨论等）。通过各种资源平台的使用及教师意见的反馈，完成高质量的设计任务，有无创新意识。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34B84" w14:textId="77777777" w:rsidR="000A613A" w:rsidRDefault="000A613A" w:rsidP="000A613A">
            <w:pPr>
              <w:spacing w:line="240" w:lineRule="exact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现场验收与答辩</w:t>
            </w:r>
          </w:p>
          <w:p w14:paraId="0954FCD2" w14:textId="77777777" w:rsidR="00543469" w:rsidRPr="001C2B89" w:rsidRDefault="000A613A" w:rsidP="000A613A">
            <w:pPr>
              <w:rPr>
                <w:rFonts w:ascii="宋体" w:hAnsi="宋体"/>
                <w:sz w:val="24"/>
              </w:rPr>
            </w:pPr>
            <w:r>
              <w:rPr>
                <w:rFonts w:ascii="宋体" w:hint="eastAsia"/>
                <w:szCs w:val="21"/>
              </w:rPr>
              <w:t>考核设计成果完整性；所涉及的设计课题的创新性。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3AD21" w14:textId="77777777" w:rsidR="00543469" w:rsidRPr="001C2B89" w:rsidRDefault="000A613A" w:rsidP="00543469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</w:t>
            </w:r>
            <w:r w:rsidR="00543469" w:rsidRPr="001C2B89">
              <w:rPr>
                <w:rFonts w:ascii="宋体" w:hAnsi="宋体"/>
                <w:sz w:val="24"/>
              </w:rPr>
              <w:t>0</w:t>
            </w:r>
            <w:r w:rsidR="00543469" w:rsidRPr="001C2B89">
              <w:rPr>
                <w:rFonts w:ascii="宋体" w:hAnsi="宋体" w:hint="eastAsia"/>
                <w:sz w:val="24"/>
              </w:rPr>
              <w:t>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57E3E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543469" w:rsidRPr="001C2B89" w14:paraId="117B3F67" w14:textId="77777777" w:rsidTr="000309FF">
        <w:trPr>
          <w:cantSplit/>
          <w:trHeight w:val="1404"/>
        </w:trPr>
        <w:tc>
          <w:tcPr>
            <w:tcW w:w="683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875A3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  <w:p w14:paraId="7705BB50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  <w:p w14:paraId="31EFE8BF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总成绩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0A474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  <w:r w:rsidRPr="001C2B89">
              <w:rPr>
                <w:rFonts w:ascii="宋体" w:hAnsi="宋体" w:hint="eastAsia"/>
                <w:sz w:val="24"/>
              </w:rPr>
              <w:t>100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1D168" w14:textId="77777777" w:rsidR="00543469" w:rsidRPr="001C2B89" w:rsidRDefault="00543469" w:rsidP="00543469">
            <w:pPr>
              <w:jc w:val="center"/>
              <w:rPr>
                <w:rFonts w:ascii="宋体" w:hAnsi="宋体"/>
                <w:sz w:val="24"/>
              </w:rPr>
            </w:pPr>
          </w:p>
        </w:tc>
      </w:tr>
    </w:tbl>
    <w:p w14:paraId="403C03DF" w14:textId="77777777" w:rsidR="001C2B89" w:rsidRDefault="001C2B89" w:rsidP="001C2B89">
      <w:pPr>
        <w:ind w:right="1050"/>
        <w:jc w:val="right"/>
        <w:rPr>
          <w:rFonts w:ascii="宋体" w:hAnsi="宋体"/>
          <w:sz w:val="24"/>
        </w:rPr>
      </w:pPr>
    </w:p>
    <w:p w14:paraId="596D575B" w14:textId="77777777" w:rsidR="00D72B8A" w:rsidRPr="001C2B89" w:rsidRDefault="00D72B8A" w:rsidP="001C2B89">
      <w:pPr>
        <w:ind w:right="1050"/>
        <w:jc w:val="righ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任课教师：马海波</w:t>
      </w:r>
    </w:p>
    <w:p w14:paraId="52BD13A0" w14:textId="77777777" w:rsidR="001C2B89" w:rsidRPr="001C2B89" w:rsidRDefault="001C2B89" w:rsidP="00D72B8A">
      <w:pPr>
        <w:ind w:right="2010"/>
        <w:jc w:val="right"/>
        <w:rPr>
          <w:rFonts w:ascii="宋体" w:hAnsi="宋体"/>
          <w:sz w:val="24"/>
        </w:rPr>
      </w:pPr>
      <w:r w:rsidRPr="001C2B89">
        <w:rPr>
          <w:rFonts w:ascii="宋体" w:hAnsi="宋体"/>
          <w:sz w:val="24"/>
        </w:rPr>
        <w:t xml:space="preserve">      </w:t>
      </w:r>
    </w:p>
    <w:p w14:paraId="3AA6CB99" w14:textId="77777777" w:rsidR="001C2B89" w:rsidRDefault="00D72B8A" w:rsidP="0057715C">
      <w:pPr>
        <w:wordWrap w:val="0"/>
        <w:ind w:right="840"/>
        <w:jc w:val="righ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/>
          <w:sz w:val="24"/>
        </w:rPr>
        <w:t>019</w:t>
      </w:r>
      <w:r w:rsidR="001C2B89" w:rsidRPr="001C2B89">
        <w:rPr>
          <w:rFonts w:ascii="宋体" w:hAnsi="宋体"/>
          <w:sz w:val="24"/>
        </w:rPr>
        <w:t>年</w:t>
      </w:r>
      <w:r>
        <w:rPr>
          <w:rFonts w:ascii="宋体" w:hAnsi="宋体"/>
          <w:sz w:val="24"/>
        </w:rPr>
        <w:t>12</w:t>
      </w:r>
      <w:r w:rsidR="001C2B89" w:rsidRPr="001C2B89">
        <w:rPr>
          <w:rFonts w:ascii="宋体" w:hAnsi="宋体"/>
          <w:sz w:val="24"/>
        </w:rPr>
        <w:t>月</w:t>
      </w:r>
      <w:r>
        <w:rPr>
          <w:rFonts w:ascii="宋体" w:hAnsi="宋体"/>
          <w:sz w:val="24"/>
        </w:rPr>
        <w:t>20</w:t>
      </w:r>
      <w:r w:rsidR="001C2B89" w:rsidRPr="001C2B89">
        <w:rPr>
          <w:rFonts w:ascii="宋体" w:hAnsi="宋体"/>
          <w:sz w:val="24"/>
        </w:rPr>
        <w:t>日</w:t>
      </w:r>
    </w:p>
    <w:bookmarkStart w:id="0" w:name="_Toc27736647" w:displacedByCustomXml="next"/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1408780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BDD8AB2" w14:textId="77777777" w:rsidR="00166C76" w:rsidRPr="001A3458" w:rsidRDefault="00166C76" w:rsidP="001A3458">
          <w:pPr>
            <w:pStyle w:val="TOC"/>
            <w:jc w:val="center"/>
            <w:rPr>
              <w:rFonts w:ascii="黑体" w:eastAsia="黑体" w:hAnsi="黑体"/>
            </w:rPr>
          </w:pPr>
          <w:r w:rsidRPr="001A3458">
            <w:rPr>
              <w:rFonts w:ascii="黑体" w:eastAsia="黑体" w:hAnsi="黑体"/>
              <w:lang w:val="zh-CN"/>
            </w:rPr>
            <w:t>目录</w:t>
          </w:r>
        </w:p>
        <w:p w14:paraId="6D1E8788" w14:textId="5B25035C" w:rsidR="0057359E" w:rsidRDefault="00166C76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746213" w:history="1">
            <w:r w:rsidR="0057359E" w:rsidRPr="00214F45">
              <w:rPr>
                <w:rStyle w:val="a8"/>
                <w:noProof/>
              </w:rPr>
              <w:t>1.</w:t>
            </w:r>
            <w:r w:rsidR="0057359E" w:rsidRPr="00214F45">
              <w:rPr>
                <w:rStyle w:val="a8"/>
                <w:noProof/>
              </w:rPr>
              <w:t>绪论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3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47426770" w14:textId="21CE35B5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4" w:history="1">
            <w:r w:rsidR="0057359E" w:rsidRPr="00214F45">
              <w:rPr>
                <w:rStyle w:val="a8"/>
                <w:noProof/>
              </w:rPr>
              <w:t>1.1</w:t>
            </w:r>
            <w:r w:rsidR="0057359E" w:rsidRPr="00214F45">
              <w:rPr>
                <w:rStyle w:val="a8"/>
                <w:noProof/>
              </w:rPr>
              <w:t>选题说明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4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987176A" w14:textId="377A2F7E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5" w:history="1">
            <w:r w:rsidR="0057359E" w:rsidRPr="00214F45">
              <w:rPr>
                <w:rStyle w:val="a8"/>
                <w:noProof/>
              </w:rPr>
              <w:t>1.2</w:t>
            </w:r>
            <w:r w:rsidR="0057359E" w:rsidRPr="00214F45">
              <w:rPr>
                <w:rStyle w:val="a8"/>
                <w:noProof/>
              </w:rPr>
              <w:t>设计任务及要求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5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2E9A34A5" w14:textId="7C8E570E" w:rsidR="0057359E" w:rsidRDefault="009F13C2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6" w:history="1">
            <w:r w:rsidR="0057359E" w:rsidRPr="00214F45">
              <w:rPr>
                <w:rStyle w:val="a8"/>
                <w:noProof/>
              </w:rPr>
              <w:t>2.</w:t>
            </w:r>
            <w:r w:rsidR="0057359E" w:rsidRPr="00214F45">
              <w:rPr>
                <w:rStyle w:val="a8"/>
                <w:noProof/>
              </w:rPr>
              <w:t>系统设计需求分析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6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CE2706F" w14:textId="756D2D7A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7" w:history="1">
            <w:r w:rsidR="0057359E" w:rsidRPr="00214F45">
              <w:rPr>
                <w:rStyle w:val="a8"/>
                <w:noProof/>
              </w:rPr>
              <w:t>2.1</w:t>
            </w:r>
            <w:r w:rsidR="0057359E" w:rsidRPr="00214F45">
              <w:rPr>
                <w:rStyle w:val="a8"/>
                <w:noProof/>
              </w:rPr>
              <w:t>实验系统及软件开发平台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7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46005201" w14:textId="77004760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8" w:history="1">
            <w:r w:rsidR="0057359E" w:rsidRPr="00214F45">
              <w:rPr>
                <w:rStyle w:val="a8"/>
                <w:noProof/>
              </w:rPr>
              <w:t>2.2</w:t>
            </w:r>
            <w:r w:rsidR="0057359E" w:rsidRPr="00214F45">
              <w:rPr>
                <w:rStyle w:val="a8"/>
                <w:noProof/>
              </w:rPr>
              <w:t>系统功能需求分析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8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556B79F" w14:textId="218B44B0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19" w:history="1">
            <w:r w:rsidR="0057359E" w:rsidRPr="00214F45">
              <w:rPr>
                <w:rStyle w:val="a8"/>
                <w:noProof/>
              </w:rPr>
              <w:t>2.3</w:t>
            </w:r>
            <w:r w:rsidR="0057359E" w:rsidRPr="00214F45">
              <w:rPr>
                <w:rStyle w:val="a8"/>
                <w:noProof/>
              </w:rPr>
              <w:t>系统主要算法及分析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19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2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3ACF1EA3" w14:textId="2A08CF88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0" w:history="1">
            <w:r w:rsidR="0057359E" w:rsidRPr="00214F45">
              <w:rPr>
                <w:rStyle w:val="a8"/>
                <w:noProof/>
              </w:rPr>
              <w:t>2.4</w:t>
            </w:r>
            <w:r w:rsidR="0057359E" w:rsidRPr="00214F45">
              <w:rPr>
                <w:rStyle w:val="a8"/>
                <w:noProof/>
              </w:rPr>
              <w:t>系统的组成及工作原理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0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3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36D71ED2" w14:textId="579CB913" w:rsidR="0057359E" w:rsidRDefault="009F13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1" w:history="1">
            <w:r w:rsidR="0057359E" w:rsidRPr="00214F45">
              <w:rPr>
                <w:rStyle w:val="a8"/>
                <w:noProof/>
              </w:rPr>
              <w:t>2.4.1  8255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1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3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75C61C54" w14:textId="4C525A05" w:rsidR="0057359E" w:rsidRDefault="009F13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2" w:history="1">
            <w:r w:rsidR="0057359E" w:rsidRPr="00214F45">
              <w:rPr>
                <w:rStyle w:val="a8"/>
                <w:noProof/>
              </w:rPr>
              <w:t>2.4.2  8254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2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3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4C39ABA4" w14:textId="52E73DB4" w:rsidR="0057359E" w:rsidRDefault="009F13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3" w:history="1">
            <w:r w:rsidR="0057359E" w:rsidRPr="00214F45">
              <w:rPr>
                <w:rStyle w:val="a8"/>
                <w:noProof/>
              </w:rPr>
              <w:t>2.4.3  DAC0832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3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B7A866C" w14:textId="3465F5E2" w:rsidR="0057359E" w:rsidRDefault="009F13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4" w:history="1">
            <w:r w:rsidR="0057359E" w:rsidRPr="00214F45">
              <w:rPr>
                <w:rStyle w:val="a8"/>
                <w:noProof/>
              </w:rPr>
              <w:t>2.4.4  8×8</w:t>
            </w:r>
            <w:r w:rsidR="0057359E" w:rsidRPr="00214F45">
              <w:rPr>
                <w:rStyle w:val="a8"/>
                <w:noProof/>
              </w:rPr>
              <w:t>双色点阵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4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683C0E5" w14:textId="1D255F8A" w:rsidR="0057359E" w:rsidRDefault="009F13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5" w:history="1">
            <w:r w:rsidR="0057359E" w:rsidRPr="00214F45">
              <w:rPr>
                <w:rStyle w:val="a8"/>
                <w:noProof/>
              </w:rPr>
              <w:t>2.4.5  LCD12864</w:t>
            </w:r>
            <w:r w:rsidR="0057359E" w:rsidRPr="00214F45">
              <w:rPr>
                <w:rStyle w:val="a8"/>
                <w:noProof/>
              </w:rPr>
              <w:t>液晶屏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5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78BB4A3" w14:textId="46333A30" w:rsidR="0057359E" w:rsidRDefault="009F13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6" w:history="1">
            <w:r w:rsidR="0057359E" w:rsidRPr="00214F45">
              <w:rPr>
                <w:rStyle w:val="a8"/>
                <w:noProof/>
              </w:rPr>
              <w:t>2.4.6  8259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6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59D8179" w14:textId="206B05B6" w:rsidR="0057359E" w:rsidRDefault="009F13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7" w:history="1">
            <w:r w:rsidR="0057359E" w:rsidRPr="00214F45">
              <w:rPr>
                <w:rStyle w:val="a8"/>
                <w:noProof/>
              </w:rPr>
              <w:t>2.4.7  AD0809</w:t>
            </w:r>
            <w:r w:rsidR="0057359E" w:rsidRPr="00214F45">
              <w:rPr>
                <w:rStyle w:val="a8"/>
                <w:noProof/>
              </w:rPr>
              <w:t>工作任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7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67CB188" w14:textId="195CBAA2" w:rsidR="0057359E" w:rsidRDefault="009F13C2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8" w:history="1">
            <w:r w:rsidR="0057359E" w:rsidRPr="00214F45">
              <w:rPr>
                <w:rStyle w:val="a8"/>
                <w:noProof/>
              </w:rPr>
              <w:t>3.</w:t>
            </w:r>
            <w:r w:rsidR="0057359E" w:rsidRPr="00214F45">
              <w:rPr>
                <w:rStyle w:val="a8"/>
                <w:noProof/>
              </w:rPr>
              <w:t>系统概要设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8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8B39F8D" w14:textId="1E3690FA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29" w:history="1">
            <w:r w:rsidR="0057359E" w:rsidRPr="00214F45">
              <w:rPr>
                <w:rStyle w:val="a8"/>
                <w:noProof/>
              </w:rPr>
              <w:t>3.1</w:t>
            </w:r>
            <w:r w:rsidR="0057359E" w:rsidRPr="00214F45">
              <w:rPr>
                <w:rStyle w:val="a8"/>
                <w:noProof/>
              </w:rPr>
              <w:t>系统层次图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29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5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DFCA256" w14:textId="6249A989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0" w:history="1">
            <w:r w:rsidR="0057359E" w:rsidRPr="00214F45">
              <w:rPr>
                <w:rStyle w:val="a8"/>
                <w:noProof/>
              </w:rPr>
              <w:t>3.2</w:t>
            </w:r>
            <w:r w:rsidR="0057359E" w:rsidRPr="00214F45">
              <w:rPr>
                <w:rStyle w:val="a8"/>
                <w:noProof/>
              </w:rPr>
              <w:t>静态建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0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5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FECAD57" w14:textId="10E30DB9" w:rsidR="0057359E" w:rsidRDefault="009F13C2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1" w:history="1">
            <w:r w:rsidR="0057359E" w:rsidRPr="00214F45">
              <w:rPr>
                <w:rStyle w:val="a8"/>
                <w:noProof/>
              </w:rPr>
              <w:t>4.</w:t>
            </w:r>
            <w:r w:rsidR="0057359E" w:rsidRPr="00214F45">
              <w:rPr>
                <w:rStyle w:val="a8"/>
                <w:noProof/>
              </w:rPr>
              <w:t>系统详细设计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1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6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5C28BE5" w14:textId="11B919D9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2" w:history="1">
            <w:r w:rsidR="0057359E" w:rsidRPr="00214F45">
              <w:rPr>
                <w:rStyle w:val="a8"/>
                <w:noProof/>
              </w:rPr>
              <w:t>4.1</w:t>
            </w:r>
            <w:r w:rsidR="0057359E" w:rsidRPr="00214F45">
              <w:rPr>
                <w:rStyle w:val="a8"/>
                <w:noProof/>
              </w:rPr>
              <w:t>空车牌翻动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2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6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37D86E4" w14:textId="6C0105F4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3" w:history="1">
            <w:r w:rsidR="0057359E" w:rsidRPr="00214F45">
              <w:rPr>
                <w:rStyle w:val="a8"/>
                <w:noProof/>
              </w:rPr>
              <w:t>4.2</w:t>
            </w:r>
            <w:r w:rsidR="0057359E" w:rsidRPr="00214F45">
              <w:rPr>
                <w:rStyle w:val="a8"/>
                <w:noProof/>
              </w:rPr>
              <w:t>汽车加减速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3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6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1ACA33B" w14:textId="1B88E135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4" w:history="1">
            <w:r w:rsidR="0057359E" w:rsidRPr="00214F45">
              <w:rPr>
                <w:rStyle w:val="a8"/>
                <w:noProof/>
              </w:rPr>
              <w:t>4.3</w:t>
            </w:r>
            <w:r w:rsidR="0057359E" w:rsidRPr="00214F45">
              <w:rPr>
                <w:rStyle w:val="a8"/>
                <w:noProof/>
              </w:rPr>
              <w:t>里程计量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4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7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6FEF66F" w14:textId="0FA13D12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5" w:history="1">
            <w:r w:rsidR="0057359E" w:rsidRPr="00214F45">
              <w:rPr>
                <w:rStyle w:val="a8"/>
                <w:noProof/>
              </w:rPr>
              <w:t>4.4</w:t>
            </w:r>
            <w:r w:rsidR="0057359E" w:rsidRPr="00214F45">
              <w:rPr>
                <w:rStyle w:val="a8"/>
                <w:noProof/>
              </w:rPr>
              <w:t>价格计算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5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8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E40DEA8" w14:textId="0DEF4129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6" w:history="1">
            <w:r w:rsidR="0057359E" w:rsidRPr="00214F45">
              <w:rPr>
                <w:rStyle w:val="a8"/>
                <w:noProof/>
              </w:rPr>
              <w:t>4.5</w:t>
            </w:r>
            <w:r w:rsidR="0057359E" w:rsidRPr="00214F45">
              <w:rPr>
                <w:rStyle w:val="a8"/>
                <w:noProof/>
              </w:rPr>
              <w:t>状态切换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6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8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79AAC72B" w14:textId="4F6D5419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7" w:history="1">
            <w:r w:rsidR="0057359E" w:rsidRPr="00214F45">
              <w:rPr>
                <w:rStyle w:val="a8"/>
                <w:noProof/>
              </w:rPr>
              <w:t>4.6</w:t>
            </w:r>
            <w:r w:rsidR="0057359E" w:rsidRPr="00214F45">
              <w:rPr>
                <w:rStyle w:val="a8"/>
                <w:noProof/>
              </w:rPr>
              <w:t>界面显示与刷新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7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9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27A7AB4B" w14:textId="2709D6C1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8" w:history="1">
            <w:r w:rsidR="0057359E" w:rsidRPr="00214F45">
              <w:rPr>
                <w:rStyle w:val="a8"/>
                <w:noProof/>
              </w:rPr>
              <w:t>4.8</w:t>
            </w:r>
            <w:r w:rsidR="0057359E" w:rsidRPr="00214F45">
              <w:rPr>
                <w:rStyle w:val="a8"/>
                <w:noProof/>
              </w:rPr>
              <w:t>打印模块（喇叭发声模块）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8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0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6631AA9" w14:textId="3B457382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39" w:history="1">
            <w:r w:rsidR="0057359E" w:rsidRPr="00214F45">
              <w:rPr>
                <w:rStyle w:val="a8"/>
                <w:noProof/>
              </w:rPr>
              <w:t>4.9</w:t>
            </w:r>
            <w:r w:rsidR="0057359E" w:rsidRPr="00214F45">
              <w:rPr>
                <w:rStyle w:val="a8"/>
                <w:noProof/>
              </w:rPr>
              <w:t>中断接口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39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0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302AB00" w14:textId="60BD741F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0" w:history="1">
            <w:r w:rsidR="0057359E" w:rsidRPr="00214F45">
              <w:rPr>
                <w:rStyle w:val="a8"/>
                <w:noProof/>
              </w:rPr>
              <w:t>4.10</w:t>
            </w:r>
            <w:r w:rsidR="0057359E" w:rsidRPr="00214F45">
              <w:rPr>
                <w:rStyle w:val="a8"/>
                <w:noProof/>
              </w:rPr>
              <w:t>键值读取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0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866DE2B" w14:textId="685971BC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1" w:history="1">
            <w:r w:rsidR="0057359E" w:rsidRPr="00214F45">
              <w:rPr>
                <w:rStyle w:val="a8"/>
                <w:noProof/>
              </w:rPr>
              <w:t>4.11</w:t>
            </w:r>
            <w:r w:rsidR="0057359E" w:rsidRPr="00214F45">
              <w:rPr>
                <w:rStyle w:val="a8"/>
                <w:noProof/>
              </w:rPr>
              <w:t>录放音模块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1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1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3D65CFD2" w14:textId="5B3DF56E" w:rsidR="0057359E" w:rsidRDefault="009F13C2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2" w:history="1">
            <w:r w:rsidR="0057359E" w:rsidRPr="00214F45">
              <w:rPr>
                <w:rStyle w:val="a8"/>
                <w:noProof/>
              </w:rPr>
              <w:t>5.</w:t>
            </w:r>
            <w:r w:rsidR="0057359E" w:rsidRPr="00214F45">
              <w:rPr>
                <w:rStyle w:val="a8"/>
                <w:noProof/>
              </w:rPr>
              <w:t>系统编码测试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2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2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05E27E9D" w14:textId="7D22BAB1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3" w:history="1">
            <w:r w:rsidR="0057359E" w:rsidRPr="00214F45">
              <w:rPr>
                <w:rStyle w:val="a8"/>
                <w:noProof/>
              </w:rPr>
              <w:t>5.1</w:t>
            </w:r>
            <w:r w:rsidR="0057359E" w:rsidRPr="00214F45">
              <w:rPr>
                <w:rStyle w:val="a8"/>
                <w:noProof/>
              </w:rPr>
              <w:t>单元测试（类测试）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3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2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5D1FFFE9" w14:textId="7EED6A81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4" w:history="1">
            <w:r w:rsidR="0057359E" w:rsidRPr="00214F45">
              <w:rPr>
                <w:rStyle w:val="a8"/>
                <w:noProof/>
              </w:rPr>
              <w:t>5.2</w:t>
            </w:r>
            <w:r w:rsidR="0057359E" w:rsidRPr="00214F45">
              <w:rPr>
                <w:rStyle w:val="a8"/>
                <w:noProof/>
              </w:rPr>
              <w:t>集成测试（系统测试）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4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3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2FA9744C" w14:textId="48641581" w:rsidR="0057359E" w:rsidRDefault="009F13C2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5" w:history="1">
            <w:r w:rsidR="0057359E" w:rsidRPr="00214F45">
              <w:rPr>
                <w:rStyle w:val="a8"/>
                <w:noProof/>
              </w:rPr>
              <w:t>6.</w:t>
            </w:r>
            <w:r w:rsidR="0057359E" w:rsidRPr="00214F45">
              <w:rPr>
                <w:rStyle w:val="a8"/>
                <w:noProof/>
              </w:rPr>
              <w:t>设计结果分析及结论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5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2DF5B9B" w14:textId="245CE010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6" w:history="1">
            <w:r w:rsidR="0057359E" w:rsidRPr="00214F45">
              <w:rPr>
                <w:rStyle w:val="a8"/>
                <w:noProof/>
              </w:rPr>
              <w:t>6.1</w:t>
            </w:r>
            <w:r w:rsidR="0057359E" w:rsidRPr="00214F45">
              <w:rPr>
                <w:rStyle w:val="a8"/>
                <w:noProof/>
              </w:rPr>
              <w:t>计数初值偏离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6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DCA148A" w14:textId="6BF79928" w:rsidR="0057359E" w:rsidRDefault="009F13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7" w:history="1">
            <w:r w:rsidR="0057359E" w:rsidRPr="00214F45">
              <w:rPr>
                <w:rStyle w:val="a8"/>
                <w:noProof/>
              </w:rPr>
              <w:t>6.2</w:t>
            </w:r>
            <w:r w:rsidR="0057359E" w:rsidRPr="00214F45">
              <w:rPr>
                <w:rStyle w:val="a8"/>
                <w:noProof/>
              </w:rPr>
              <w:t>按键灵敏度降低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7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C82B3B1" w14:textId="774E1103" w:rsidR="0057359E" w:rsidRDefault="009F13C2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8" w:history="1">
            <w:r w:rsidR="0057359E" w:rsidRPr="00214F45">
              <w:rPr>
                <w:rStyle w:val="a8"/>
                <w:noProof/>
              </w:rPr>
              <w:t>7.</w:t>
            </w:r>
            <w:r w:rsidR="0057359E" w:rsidRPr="00214F45">
              <w:rPr>
                <w:rStyle w:val="a8"/>
                <w:noProof/>
              </w:rPr>
              <w:t>实验体会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8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6D348B07" w14:textId="6A21E35F" w:rsidR="0057359E" w:rsidRDefault="009F13C2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49" w:history="1">
            <w:r w:rsidR="0057359E" w:rsidRPr="00214F45">
              <w:rPr>
                <w:rStyle w:val="a8"/>
                <w:noProof/>
                <w:lang w:val="zh-CN"/>
              </w:rPr>
              <w:t>参考文献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49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4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13C683F5" w14:textId="30A69903" w:rsidR="0057359E" w:rsidRDefault="009F13C2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7746250" w:history="1">
            <w:r w:rsidR="0057359E" w:rsidRPr="00214F45">
              <w:rPr>
                <w:rStyle w:val="a8"/>
                <w:noProof/>
              </w:rPr>
              <w:t>附录</w:t>
            </w:r>
            <w:r w:rsidR="0057359E">
              <w:rPr>
                <w:noProof/>
                <w:webHidden/>
              </w:rPr>
              <w:tab/>
            </w:r>
            <w:r w:rsidR="0057359E">
              <w:rPr>
                <w:noProof/>
                <w:webHidden/>
              </w:rPr>
              <w:fldChar w:fldCharType="begin"/>
            </w:r>
            <w:r w:rsidR="0057359E">
              <w:rPr>
                <w:noProof/>
                <w:webHidden/>
              </w:rPr>
              <w:instrText xml:space="preserve"> PAGEREF _Toc27746250 \h </w:instrText>
            </w:r>
            <w:r w:rsidR="0057359E">
              <w:rPr>
                <w:noProof/>
                <w:webHidden/>
              </w:rPr>
            </w:r>
            <w:r w:rsidR="0057359E">
              <w:rPr>
                <w:noProof/>
                <w:webHidden/>
              </w:rPr>
              <w:fldChar w:fldCharType="separate"/>
            </w:r>
            <w:r w:rsidR="00832550">
              <w:rPr>
                <w:noProof/>
                <w:webHidden/>
              </w:rPr>
              <w:t>15</w:t>
            </w:r>
            <w:r w:rsidR="0057359E">
              <w:rPr>
                <w:noProof/>
                <w:webHidden/>
              </w:rPr>
              <w:fldChar w:fldCharType="end"/>
            </w:r>
          </w:hyperlink>
        </w:p>
        <w:p w14:paraId="41C0FD95" w14:textId="77777777" w:rsidR="00166C76" w:rsidRPr="00555737" w:rsidRDefault="00166C76" w:rsidP="00555737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23CD2415" w14:textId="77777777" w:rsidR="00680E36" w:rsidRDefault="00680E36" w:rsidP="00680E36"/>
    <w:p w14:paraId="0FEE0323" w14:textId="77777777" w:rsidR="00FB5718" w:rsidRDefault="00FB5718" w:rsidP="00680E36">
      <w:pPr>
        <w:sectPr w:rsidR="00FB5718" w:rsidSect="00724EE9">
          <w:footerReference w:type="default" r:id="rId9"/>
          <w:pgSz w:w="11907" w:h="16840" w:code="9"/>
          <w:pgMar w:top="1418" w:right="1418" w:bottom="1418" w:left="1418" w:header="851" w:footer="992" w:gutter="0"/>
          <w:pgNumType w:start="1"/>
          <w:cols w:space="425"/>
          <w:docGrid w:type="lines" w:linePitch="312"/>
        </w:sectPr>
      </w:pPr>
    </w:p>
    <w:p w14:paraId="38FB1076" w14:textId="77777777" w:rsidR="00FB5718" w:rsidRDefault="00FB5718" w:rsidP="00FB5718">
      <w:pPr>
        <w:pStyle w:val="1"/>
      </w:pPr>
      <w:bookmarkStart w:id="1" w:name="_Toc27746213"/>
      <w:r>
        <w:rPr>
          <w:rFonts w:hint="eastAsia"/>
        </w:rPr>
        <w:lastRenderedPageBreak/>
        <w:t>1</w:t>
      </w:r>
      <w:r>
        <w:t>.</w:t>
      </w:r>
      <w:r>
        <w:rPr>
          <w:rFonts w:hint="eastAsia"/>
        </w:rPr>
        <w:t>绪论</w:t>
      </w:r>
      <w:bookmarkEnd w:id="1"/>
    </w:p>
    <w:p w14:paraId="12B341EE" w14:textId="77777777" w:rsidR="00FB5718" w:rsidRDefault="00FB5718" w:rsidP="00095148">
      <w:pPr>
        <w:pStyle w:val="23"/>
      </w:pPr>
      <w:bookmarkStart w:id="2" w:name="_Toc27736648"/>
      <w:bookmarkStart w:id="3" w:name="_Toc27746214"/>
      <w:r>
        <w:rPr>
          <w:rFonts w:hint="eastAsia"/>
        </w:rPr>
        <w:t>1</w:t>
      </w:r>
      <w:r>
        <w:t>.1</w:t>
      </w:r>
      <w:r>
        <w:rPr>
          <w:rFonts w:hint="eastAsia"/>
        </w:rPr>
        <w:t>选题说明</w:t>
      </w:r>
      <w:bookmarkEnd w:id="2"/>
      <w:bookmarkEnd w:id="3"/>
    </w:p>
    <w:p w14:paraId="01F510BF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如今，随着城市经济的发展，市民对于快速出行有了更高的需求，城市内的出租车数量也大大提高，计价器作为里程计量与金额计算仪器得到了广泛的运用。设计与实现一个计量精准，功能完善，界面美观的计价器具有极高的实用价值经济价值。</w:t>
      </w:r>
    </w:p>
    <w:p w14:paraId="3190153A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此外，计价器主功能为里程计算与界面显示，对于硬件的要求并不苛刻，在所选用的实验平台上可以完备地模拟出完整的计价器功能，能够更好地将所设计实现的模拟计价器与实物进行比对。</w:t>
      </w:r>
    </w:p>
    <w:p w14:paraId="7F8B217E" w14:textId="77777777" w:rsidR="00FB5718" w:rsidRDefault="00FB5718" w:rsidP="00095148">
      <w:pPr>
        <w:pStyle w:val="23"/>
      </w:pPr>
      <w:bookmarkStart w:id="4" w:name="_Toc27736649"/>
      <w:bookmarkStart w:id="5" w:name="_Toc27746215"/>
      <w:r>
        <w:rPr>
          <w:rFonts w:hint="eastAsia"/>
        </w:rPr>
        <w:t>1</w:t>
      </w:r>
      <w:r>
        <w:t>.2</w:t>
      </w:r>
      <w:r>
        <w:rPr>
          <w:rFonts w:hint="eastAsia"/>
        </w:rPr>
        <w:t>设计任务及要求</w:t>
      </w:r>
      <w:bookmarkEnd w:id="4"/>
      <w:bookmarkEnd w:id="5"/>
    </w:p>
    <w:p w14:paraId="1790E44C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利用实验仪器与平台，结合</w:t>
      </w:r>
      <w:r>
        <w:rPr>
          <w:rFonts w:hint="eastAsia"/>
        </w:rPr>
        <w:t>C</w:t>
      </w:r>
      <w:r>
        <w:rPr>
          <w:rFonts w:hint="eastAsia"/>
        </w:rPr>
        <w:t>语言编程，模拟出租车计价器的实现。</w:t>
      </w:r>
      <w:r w:rsidRPr="00D72B8A">
        <w:rPr>
          <w:rFonts w:hint="eastAsia"/>
        </w:rPr>
        <w:t>利用</w:t>
      </w:r>
      <w:r w:rsidRPr="00D72B8A">
        <w:t>0832</w:t>
      </w:r>
      <w:r w:rsidRPr="00D72B8A">
        <w:rPr>
          <w:rFonts w:hint="eastAsia"/>
        </w:rPr>
        <w:t>控制直流电机运转</w:t>
      </w:r>
      <w:r>
        <w:rPr>
          <w:rFonts w:hint="eastAsia"/>
        </w:rPr>
        <w:t>，</w:t>
      </w:r>
      <w:r w:rsidRPr="00D72B8A">
        <w:rPr>
          <w:rFonts w:hint="eastAsia"/>
        </w:rPr>
        <w:t>通过</w:t>
      </w:r>
      <w:r w:rsidRPr="00D72B8A">
        <w:t>8253</w:t>
      </w:r>
      <w:r w:rsidRPr="00D72B8A">
        <w:rPr>
          <w:rFonts w:hint="eastAsia"/>
        </w:rPr>
        <w:t>采集霍尔传感器的转速信号</w:t>
      </w:r>
      <w:r w:rsidRPr="00D72B8A">
        <w:t xml:space="preserve">, </w:t>
      </w:r>
      <w:r w:rsidRPr="00D72B8A">
        <w:rPr>
          <w:rFonts w:hint="eastAsia"/>
        </w:rPr>
        <w:t>并在</w:t>
      </w:r>
      <w:r w:rsidRPr="00D72B8A">
        <w:t>LCD</w:t>
      </w:r>
      <w:r w:rsidRPr="00D72B8A">
        <w:rPr>
          <w:rFonts w:hint="eastAsia"/>
        </w:rPr>
        <w:t>屏显示公里数及价格</w:t>
      </w:r>
      <w:r>
        <w:rPr>
          <w:rFonts w:hint="eastAsia"/>
        </w:rPr>
        <w:t>，</w:t>
      </w:r>
      <w:r w:rsidRPr="00D72B8A">
        <w:rPr>
          <w:rFonts w:hint="eastAsia"/>
        </w:rPr>
        <w:t>由</w:t>
      </w:r>
      <w:r w:rsidRPr="00D72B8A">
        <w:t>8255</w:t>
      </w:r>
      <w:r w:rsidRPr="00D72B8A">
        <w:rPr>
          <w:rFonts w:hint="eastAsia"/>
        </w:rPr>
        <w:t>模拟车辆的启、停，白天、夜间计价及清零功能。</w:t>
      </w:r>
    </w:p>
    <w:p w14:paraId="2C930576" w14:textId="77777777" w:rsidR="00FB5718" w:rsidRPr="00C92AB9" w:rsidRDefault="00FB5718" w:rsidP="00FB5718">
      <w:pPr>
        <w:pStyle w:val="ab"/>
        <w:ind w:firstLine="480"/>
      </w:pPr>
      <w:r>
        <w:rPr>
          <w:rFonts w:hint="eastAsia"/>
        </w:rPr>
        <w:t>在此基本功能基础上，加以创新实现新功能。</w:t>
      </w:r>
    </w:p>
    <w:p w14:paraId="1F454F25" w14:textId="77777777" w:rsidR="00FB5718" w:rsidRDefault="00FB5718" w:rsidP="00FB5718">
      <w:pPr>
        <w:pStyle w:val="1"/>
        <w:ind w:left="420" w:hanging="420"/>
      </w:pPr>
      <w:bookmarkStart w:id="6" w:name="_Toc27736650"/>
      <w:bookmarkStart w:id="7" w:name="_Toc27746216"/>
      <w:r>
        <w:rPr>
          <w:rFonts w:hint="eastAsia"/>
        </w:rPr>
        <w:t>2</w:t>
      </w:r>
      <w:r>
        <w:t>.</w:t>
      </w:r>
      <w:r>
        <w:rPr>
          <w:rFonts w:hint="eastAsia"/>
        </w:rPr>
        <w:t>系统设计需求分析</w:t>
      </w:r>
      <w:bookmarkEnd w:id="6"/>
      <w:bookmarkEnd w:id="7"/>
    </w:p>
    <w:p w14:paraId="40F9F8A9" w14:textId="77777777" w:rsidR="00FB5718" w:rsidRDefault="00FB5718" w:rsidP="00095148">
      <w:pPr>
        <w:pStyle w:val="23"/>
      </w:pPr>
      <w:bookmarkStart w:id="8" w:name="_Toc27736651"/>
      <w:bookmarkStart w:id="9" w:name="_Toc27746217"/>
      <w:r>
        <w:rPr>
          <w:rFonts w:hint="eastAsia"/>
        </w:rPr>
        <w:t>2</w:t>
      </w:r>
      <w:r>
        <w:t>.1</w:t>
      </w:r>
      <w:r>
        <w:rPr>
          <w:rFonts w:hint="eastAsia"/>
        </w:rPr>
        <w:t>实验系统及软件开发平台</w:t>
      </w:r>
      <w:bookmarkEnd w:id="8"/>
      <w:bookmarkEnd w:id="9"/>
    </w:p>
    <w:p w14:paraId="50C54A67" w14:textId="77777777" w:rsidR="00FB5718" w:rsidRPr="00825321" w:rsidRDefault="00FB5718" w:rsidP="00FB5718">
      <w:pPr>
        <w:pStyle w:val="ab"/>
        <w:ind w:firstLine="480"/>
      </w:pPr>
      <w:r>
        <w:rPr>
          <w:rFonts w:hint="eastAsia"/>
        </w:rPr>
        <w:t>实验系统</w:t>
      </w:r>
      <w:r w:rsidRPr="00825321">
        <w:rPr>
          <w:rFonts w:hint="eastAsia"/>
        </w:rPr>
        <w:t>：</w:t>
      </w:r>
      <w:r w:rsidRPr="00825321">
        <w:rPr>
          <w:rFonts w:hint="eastAsia"/>
        </w:rPr>
        <w:t>TPC-ZK-II</w:t>
      </w:r>
      <w:r w:rsidRPr="00825321">
        <w:rPr>
          <w:rFonts w:hint="eastAsia"/>
        </w:rPr>
        <w:t>综合</w:t>
      </w:r>
      <w:r w:rsidRPr="00825321">
        <w:t>开放式</w:t>
      </w:r>
      <w:r w:rsidRPr="00825321">
        <w:rPr>
          <w:rFonts w:hint="eastAsia"/>
        </w:rPr>
        <w:t>微机</w:t>
      </w:r>
      <w:r w:rsidRPr="00825321">
        <w:t>原理及接口技术</w:t>
      </w:r>
      <w:r w:rsidRPr="00825321">
        <w:rPr>
          <w:rFonts w:hint="eastAsia"/>
        </w:rPr>
        <w:t>实验系统</w:t>
      </w:r>
    </w:p>
    <w:p w14:paraId="3BC4378C" w14:textId="77777777" w:rsidR="00FB5718" w:rsidRPr="00825321" w:rsidRDefault="00FB5718" w:rsidP="00FB5718">
      <w:pPr>
        <w:pStyle w:val="ab"/>
        <w:ind w:firstLine="480"/>
      </w:pPr>
      <w:r w:rsidRPr="00825321">
        <w:rPr>
          <w:rFonts w:hint="eastAsia"/>
        </w:rPr>
        <w:t>软件</w:t>
      </w:r>
      <w:r>
        <w:rPr>
          <w:rFonts w:hint="eastAsia"/>
        </w:rPr>
        <w:t>平台</w:t>
      </w:r>
      <w:r w:rsidRPr="00825321">
        <w:t>：</w:t>
      </w:r>
      <w:r w:rsidRPr="00825321">
        <w:rPr>
          <w:rFonts w:hint="eastAsia"/>
        </w:rPr>
        <w:t>VC6.0</w:t>
      </w:r>
    </w:p>
    <w:p w14:paraId="7193BF70" w14:textId="77777777" w:rsidR="00FB5718" w:rsidRDefault="00FB5718" w:rsidP="00095148">
      <w:pPr>
        <w:pStyle w:val="23"/>
      </w:pPr>
      <w:bookmarkStart w:id="10" w:name="_Toc27736652"/>
      <w:bookmarkStart w:id="11" w:name="_Toc27746218"/>
      <w:r>
        <w:rPr>
          <w:rFonts w:hint="eastAsia"/>
        </w:rPr>
        <w:t>2</w:t>
      </w:r>
      <w:r>
        <w:t>.2</w:t>
      </w:r>
      <w:r>
        <w:rPr>
          <w:rFonts w:hint="eastAsia"/>
        </w:rPr>
        <w:t>系统功能需求分析</w:t>
      </w:r>
      <w:bookmarkEnd w:id="10"/>
      <w:bookmarkEnd w:id="11"/>
    </w:p>
    <w:p w14:paraId="4C2413C3" w14:textId="77777777" w:rsidR="00FB5718" w:rsidRDefault="00FB5718" w:rsidP="00FB5718">
      <w:pPr>
        <w:keepNext/>
      </w:pPr>
      <w:r>
        <w:rPr>
          <w:noProof/>
        </w:rPr>
        <w:drawing>
          <wp:inline distT="0" distB="0" distL="0" distR="0" wp14:anchorId="55D557DD" wp14:editId="7498AFD2">
            <wp:extent cx="5760085" cy="3009265"/>
            <wp:effectExtent l="0" t="0" r="0" b="635"/>
            <wp:docPr id="1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96DAC541-7B7A-43D3-8B79-37D633B846F1}">
                          <asvg:svgBlip xmlns:asvg="http://schemas.microsoft.com/office/drawing/2016/SVG/main" r:embed="rId11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0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70538" w14:textId="5B49E5C5" w:rsidR="00FB5718" w:rsidRDefault="00FB5718" w:rsidP="00FB5718">
      <w:pPr>
        <w:pStyle w:val="ad"/>
      </w:pPr>
      <w:bookmarkStart w:id="12" w:name="_Ref27602761"/>
      <w:bookmarkStart w:id="13" w:name="_Ref2759811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</w:t>
      </w:r>
      <w:r>
        <w:fldChar w:fldCharType="end"/>
      </w:r>
      <w:bookmarkEnd w:id="13"/>
      <w:r>
        <w:t xml:space="preserve">  </w:t>
      </w:r>
      <w:r>
        <w:rPr>
          <w:rFonts w:hint="eastAsia"/>
        </w:rPr>
        <w:t>系统需求用例图</w:t>
      </w:r>
      <w:bookmarkEnd w:id="12"/>
    </w:p>
    <w:p w14:paraId="513005F7" w14:textId="3A6D19B5" w:rsidR="00FB5718" w:rsidRDefault="00FB5718" w:rsidP="00FB5718">
      <w:pPr>
        <w:pStyle w:val="ab"/>
        <w:ind w:firstLine="480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REF _Ref27598114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</w:t>
      </w:r>
      <w:r>
        <w:fldChar w:fldCharType="end"/>
      </w:r>
      <w:r>
        <w:rPr>
          <w:rFonts w:hint="eastAsia"/>
        </w:rPr>
        <w:t>展示了系统的</w:t>
      </w:r>
      <w:r w:rsidRPr="00FF333F">
        <w:rPr>
          <w:rFonts w:hint="eastAsia"/>
          <w:b/>
          <w:bCs/>
        </w:rPr>
        <w:t>功能需求</w:t>
      </w:r>
      <w:r>
        <w:rPr>
          <w:rFonts w:hint="eastAsia"/>
        </w:rPr>
        <w:t>。做为演示系统，应当能够模拟汽车的加减速，进而实现计价显示的数值观察。车辆也自然应当存储行驶里程记录，便于计价器的读取。计价器应当能够实现空车牌翻动、里程计量、价格计算、昼夜单价识别切换、打印凭条、识别按键、语音播报欢迎等功能。</w:t>
      </w:r>
    </w:p>
    <w:p w14:paraId="3A61BFA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此外，在计价器的工作运行过程中，应当满足界面显示美观，按键响应灵敏，界面切换更新顺畅，计价准确等</w:t>
      </w:r>
      <w:r w:rsidRPr="00FF333F">
        <w:rPr>
          <w:rFonts w:hint="eastAsia"/>
          <w:b/>
          <w:bCs/>
        </w:rPr>
        <w:t>性能要求</w:t>
      </w:r>
      <w:r>
        <w:rPr>
          <w:rFonts w:hint="eastAsia"/>
        </w:rPr>
        <w:t>。</w:t>
      </w:r>
    </w:p>
    <w:p w14:paraId="53024B39" w14:textId="77777777" w:rsidR="00FB5718" w:rsidRDefault="00FB5718" w:rsidP="00095148">
      <w:pPr>
        <w:pStyle w:val="23"/>
      </w:pPr>
      <w:bookmarkStart w:id="14" w:name="_Toc27736653"/>
      <w:bookmarkStart w:id="15" w:name="_Toc27746219"/>
      <w:r>
        <w:rPr>
          <w:rFonts w:hint="eastAsia"/>
        </w:rPr>
        <w:t>2</w:t>
      </w:r>
      <w:r>
        <w:t>.3</w:t>
      </w:r>
      <w:r>
        <w:rPr>
          <w:rFonts w:hint="eastAsia"/>
        </w:rPr>
        <w:t>系统主要算法及分析</w:t>
      </w:r>
      <w:bookmarkEnd w:id="14"/>
      <w:bookmarkEnd w:id="15"/>
    </w:p>
    <w:p w14:paraId="1A0CB695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考虑到在计价器的运行过程中，按键操作是主要的交互操作，因而围绕按键识别与程序跳转设计系统主要的运行算法。</w:t>
      </w:r>
    </w:p>
    <w:p w14:paraId="74C522AE" w14:textId="77777777" w:rsidR="00FB5718" w:rsidRDefault="00FB5718" w:rsidP="00FB5718">
      <w:pPr>
        <w:keepNext/>
        <w:jc w:val="center"/>
      </w:pPr>
      <w:r>
        <w:object w:dxaOrig="8724" w:dyaOrig="8857" w14:anchorId="27D309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2" type="#_x0000_t75" style="width:436.8pt;height:442.2pt" o:ole="">
            <v:imagedata r:id="rId12" o:title=""/>
          </v:shape>
          <o:OLEObject Type="Embed" ProgID="Visio.Drawing.15" ShapeID="_x0000_i1102" DrawAspect="Content" ObjectID="_1638361207" r:id="rId13"/>
        </w:object>
      </w:r>
    </w:p>
    <w:p w14:paraId="49D06206" w14:textId="260FF45E" w:rsidR="00FB5718" w:rsidRDefault="00FB5718" w:rsidP="00FB5718">
      <w:pPr>
        <w:pStyle w:val="ad"/>
      </w:pPr>
      <w:bookmarkStart w:id="16" w:name="_Ref2760186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2</w:t>
      </w:r>
      <w:r>
        <w:fldChar w:fldCharType="end"/>
      </w:r>
      <w:bookmarkEnd w:id="16"/>
      <w:r>
        <w:t xml:space="preserve">  </w:t>
      </w:r>
      <w:r>
        <w:rPr>
          <w:rFonts w:hint="eastAsia"/>
        </w:rPr>
        <w:t>系统主算法流程图</w:t>
      </w:r>
    </w:p>
    <w:p w14:paraId="5A4D60E9" w14:textId="53278BAD" w:rsidR="00FB5718" w:rsidRDefault="00FB5718" w:rsidP="00FB5718">
      <w:pPr>
        <w:pStyle w:val="ab"/>
        <w:ind w:firstLine="480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01860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2</w:t>
      </w:r>
      <w:r>
        <w:fldChar w:fldCharType="end"/>
      </w:r>
      <w:r>
        <w:rPr>
          <w:rFonts w:hint="eastAsia"/>
        </w:rPr>
        <w:t>所示，在系统中给计价器定义若干状态，程序中循环</w:t>
      </w:r>
      <w:r w:rsidRPr="00122961">
        <w:rPr>
          <w:rFonts w:hint="eastAsia"/>
          <w:b/>
          <w:bCs/>
        </w:rPr>
        <w:t>查询键盘</w:t>
      </w:r>
      <w:r>
        <w:rPr>
          <w:rFonts w:hint="eastAsia"/>
        </w:rPr>
        <w:t>，若有按键按下，则进入状态改变程序段，进行相应处理；若无按键按下，则根据目前的状态执行相</w:t>
      </w:r>
      <w:r>
        <w:rPr>
          <w:rFonts w:hint="eastAsia"/>
        </w:rPr>
        <w:lastRenderedPageBreak/>
        <w:t>应的界面更新。</w:t>
      </w:r>
    </w:p>
    <w:p w14:paraId="658BB79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考虑到按键动作与中断请求相似，引入</w:t>
      </w:r>
      <w:r w:rsidRPr="00122961">
        <w:rPr>
          <w:rFonts w:hint="eastAsia"/>
          <w:b/>
          <w:bCs/>
        </w:rPr>
        <w:t>中断类接口</w:t>
      </w:r>
      <w:r>
        <w:rPr>
          <w:rStyle w:val="af0"/>
          <w:b/>
          <w:bCs/>
        </w:rPr>
        <w:footnoteReference w:id="1"/>
      </w:r>
      <w:r>
        <w:rPr>
          <w:rFonts w:hint="eastAsia"/>
        </w:rPr>
        <w:t>，使系统支持运用中断识别按键。</w:t>
      </w:r>
    </w:p>
    <w:p w14:paraId="3C0EF9BE" w14:textId="77777777" w:rsidR="00FB5718" w:rsidRDefault="00FB5718" w:rsidP="00095148">
      <w:pPr>
        <w:pStyle w:val="23"/>
      </w:pPr>
      <w:bookmarkStart w:id="17" w:name="_Toc27736654"/>
      <w:bookmarkStart w:id="18" w:name="_Toc27746220"/>
      <w:r>
        <w:rPr>
          <w:rFonts w:hint="eastAsia"/>
        </w:rPr>
        <w:t>2</w:t>
      </w:r>
      <w:r>
        <w:t>.4</w:t>
      </w:r>
      <w:r>
        <w:rPr>
          <w:rFonts w:hint="eastAsia"/>
        </w:rPr>
        <w:t>系统的组成及工作原理</w:t>
      </w:r>
      <w:bookmarkEnd w:id="17"/>
      <w:bookmarkEnd w:id="18"/>
    </w:p>
    <w:p w14:paraId="258FB85B" w14:textId="2289DBFF" w:rsidR="00FB5718" w:rsidRDefault="00FB5718" w:rsidP="00FB5718">
      <w:pPr>
        <w:pStyle w:val="ab"/>
        <w:ind w:firstLine="480"/>
      </w:pPr>
      <w:r>
        <w:rPr>
          <w:rFonts w:hint="eastAsia"/>
        </w:rPr>
        <w:t>从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598114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</w:t>
      </w:r>
      <w:r>
        <w:fldChar w:fldCharType="end"/>
      </w:r>
      <w:r>
        <w:rPr>
          <w:rFonts w:hint="eastAsia"/>
        </w:rPr>
        <w:t>中系统需求中可以看出，需要使用的硬件有</w:t>
      </w:r>
      <w:r>
        <w:rPr>
          <w:rFonts w:hint="eastAsia"/>
        </w:rPr>
        <w:t>8</w:t>
      </w:r>
      <w:r>
        <w:t>255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AC0832</w:t>
      </w:r>
      <w:r>
        <w:rPr>
          <w:rFonts w:hint="eastAsia"/>
        </w:rPr>
        <w:t>、键盘、</w:t>
      </w:r>
      <w:r>
        <w:rPr>
          <w:rFonts w:hint="eastAsia"/>
        </w:rPr>
        <w:t>7</w:t>
      </w:r>
      <w:r>
        <w:t>4LS273</w:t>
      </w:r>
      <w:r>
        <w:rPr>
          <w:rFonts w:hint="eastAsia"/>
        </w:rPr>
        <w:t>简单输出、</w:t>
      </w:r>
      <w:r>
        <w:rPr>
          <w:rFonts w:hint="eastAsia"/>
        </w:rPr>
        <w:t>L</w:t>
      </w:r>
      <w:r>
        <w:t>CD12864</w:t>
      </w:r>
      <w:r>
        <w:rPr>
          <w:rFonts w:hint="eastAsia"/>
        </w:rPr>
        <w:t>液晶屏、</w:t>
      </w:r>
      <w:r>
        <w:rPr>
          <w:rFonts w:hint="eastAsia"/>
        </w:rPr>
        <w:t>8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点阵屏、</w:t>
      </w:r>
      <w:r>
        <w:rPr>
          <w:rFonts w:hint="eastAsia"/>
        </w:rPr>
        <w:t>A</w:t>
      </w:r>
      <w:r>
        <w:t>D0809</w:t>
      </w:r>
      <w:r>
        <w:rPr>
          <w:rFonts w:hint="eastAsia"/>
        </w:rPr>
        <w:t>、喇叭。</w:t>
      </w:r>
    </w:p>
    <w:p w14:paraId="15A035BB" w14:textId="77777777" w:rsidR="00FB5718" w:rsidRDefault="00FB5718" w:rsidP="00FB5718">
      <w:pPr>
        <w:keepNext/>
      </w:pPr>
      <w:r>
        <w:rPr>
          <w:noProof/>
        </w:rPr>
        <w:drawing>
          <wp:inline distT="0" distB="0" distL="0" distR="0" wp14:anchorId="66771D32" wp14:editId="02A7F8C2">
            <wp:extent cx="5760085" cy="419290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1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3A0307" w14:textId="33D06345" w:rsidR="00FB5718" w:rsidRDefault="00FB5718" w:rsidP="00FB5718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3</w:t>
      </w:r>
      <w:r>
        <w:fldChar w:fldCharType="end"/>
      </w:r>
      <w:r>
        <w:t xml:space="preserve">  </w:t>
      </w:r>
      <w:r>
        <w:rPr>
          <w:rFonts w:hint="eastAsia"/>
        </w:rPr>
        <w:t>TPC-ZK</w:t>
      </w:r>
      <w:r>
        <w:rPr>
          <w:rFonts w:hint="eastAsia"/>
        </w:rPr>
        <w:t>实验系统使用部分示意图</w:t>
      </w:r>
    </w:p>
    <w:p w14:paraId="5292F0F1" w14:textId="77777777" w:rsidR="00FB5718" w:rsidRDefault="00FB5718" w:rsidP="00FB5718">
      <w:pPr>
        <w:pStyle w:val="34"/>
      </w:pPr>
      <w:bookmarkStart w:id="19" w:name="_Toc27736655"/>
      <w:bookmarkStart w:id="20" w:name="_Toc27746221"/>
      <w:r>
        <w:rPr>
          <w:rFonts w:hint="eastAsia"/>
        </w:rPr>
        <w:t>2</w:t>
      </w:r>
      <w:r>
        <w:t>.4.1  8255</w:t>
      </w:r>
      <w:r>
        <w:rPr>
          <w:rFonts w:hint="eastAsia"/>
        </w:rPr>
        <w:t>工作任务</w:t>
      </w:r>
      <w:bookmarkEnd w:id="19"/>
      <w:bookmarkEnd w:id="20"/>
    </w:p>
    <w:p w14:paraId="6A323FBD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8</w:t>
      </w:r>
      <w:r>
        <w:t>255</w:t>
      </w:r>
      <w:r>
        <w:rPr>
          <w:rFonts w:hint="eastAsia"/>
        </w:rPr>
        <w:t>是系统的主控芯片，选用方式字</w:t>
      </w:r>
      <w:r>
        <w:rPr>
          <w:rFonts w:hint="eastAsia"/>
        </w:rPr>
        <w:t>0</w:t>
      </w:r>
      <w:r>
        <w:t>x81</w:t>
      </w:r>
      <w:r>
        <w:rPr>
          <w:rFonts w:hint="eastAsia"/>
        </w:rPr>
        <w:t>，使</w:t>
      </w:r>
      <w:r>
        <w:rPr>
          <w:rFonts w:hint="eastAsia"/>
        </w:rPr>
        <w:t>A</w:t>
      </w:r>
      <w:r>
        <w:rPr>
          <w:rFonts w:hint="eastAsia"/>
        </w:rPr>
        <w:t>口</w:t>
      </w:r>
      <w:r>
        <w:rPr>
          <w:rFonts w:hint="eastAsia"/>
        </w:rPr>
        <w:t>B</w:t>
      </w:r>
      <w:r>
        <w:rPr>
          <w:rFonts w:hint="eastAsia"/>
        </w:rPr>
        <w:t>口输出，</w:t>
      </w:r>
      <w:r>
        <w:rPr>
          <w:rFonts w:hint="eastAsia"/>
        </w:rPr>
        <w:t>C</w:t>
      </w:r>
      <w:r>
        <w:rPr>
          <w:rFonts w:hint="eastAsia"/>
        </w:rPr>
        <w:t>口高</w:t>
      </w:r>
      <w:r>
        <w:rPr>
          <w:rFonts w:hint="eastAsia"/>
        </w:rPr>
        <w:t>4</w:t>
      </w:r>
      <w:r>
        <w:rPr>
          <w:rFonts w:hint="eastAsia"/>
        </w:rPr>
        <w:t>位输出第四位输入。当系统采用查询键盘的方式进行工作时，</w:t>
      </w:r>
      <w:r>
        <w:rPr>
          <w:rFonts w:hint="eastAsia"/>
        </w:rPr>
        <w:t>C</w:t>
      </w:r>
      <w:r>
        <w:rPr>
          <w:rFonts w:hint="eastAsia"/>
        </w:rPr>
        <w:t>口高</w:t>
      </w:r>
      <w:r>
        <w:rPr>
          <w:rFonts w:hint="eastAsia"/>
        </w:rPr>
        <w:t>4</w:t>
      </w:r>
      <w:r>
        <w:rPr>
          <w:rFonts w:hint="eastAsia"/>
        </w:rPr>
        <w:t>位负责行线的拉低，第四位读取列线，进而识别按下的按键。</w:t>
      </w:r>
      <w:r>
        <w:rPr>
          <w:rFonts w:hint="eastAsia"/>
        </w:rPr>
        <w:t>B</w:t>
      </w:r>
      <w:r>
        <w:rPr>
          <w:rFonts w:hint="eastAsia"/>
        </w:rPr>
        <w:t>口的低</w:t>
      </w:r>
      <w:r>
        <w:rPr>
          <w:rFonts w:hint="eastAsia"/>
        </w:rPr>
        <w:t>3</w:t>
      </w:r>
      <w:r>
        <w:rPr>
          <w:rFonts w:hint="eastAsia"/>
        </w:rPr>
        <w:t>位负责控制</w:t>
      </w:r>
      <w:r>
        <w:rPr>
          <w:rFonts w:hint="eastAsia"/>
        </w:rPr>
        <w:t>L</w:t>
      </w:r>
      <w:r>
        <w:t>CD12864</w:t>
      </w:r>
      <w:r>
        <w:rPr>
          <w:rFonts w:hint="eastAsia"/>
        </w:rPr>
        <w:t>液晶的控制引脚，</w:t>
      </w:r>
      <w:r>
        <w:rPr>
          <w:rFonts w:hint="eastAsia"/>
        </w:rPr>
        <w:t>B</w:t>
      </w:r>
      <w:r>
        <w:rPr>
          <w:rFonts w:hint="eastAsia"/>
        </w:rPr>
        <w:t>口最高位</w:t>
      </w:r>
      <w:r>
        <w:rPr>
          <w:rFonts w:hint="eastAsia"/>
        </w:rPr>
        <w:t>B</w:t>
      </w:r>
      <w:r>
        <w:t>7</w:t>
      </w:r>
      <w:r>
        <w:rPr>
          <w:rFonts w:hint="eastAsia"/>
        </w:rPr>
        <w:t>通过控制</w:t>
      </w:r>
      <w:r>
        <w:rPr>
          <w:rFonts w:hint="eastAsia"/>
        </w:rPr>
        <w:t>8</w:t>
      </w:r>
      <w:r>
        <w:t>253</w:t>
      </w:r>
      <w:r>
        <w:rPr>
          <w:rFonts w:hint="eastAsia"/>
        </w:rPr>
        <w:t>的</w:t>
      </w:r>
      <w:r>
        <w:rPr>
          <w:rFonts w:hint="eastAsia"/>
        </w:rPr>
        <w:t>G</w:t>
      </w:r>
      <w:r>
        <w:t>ate</w:t>
      </w:r>
      <w:r>
        <w:rPr>
          <w:rFonts w:hint="eastAsia"/>
        </w:rPr>
        <w:t>门控信号，使系统发出“嗒嗒嗒”声模拟打印操作。</w:t>
      </w:r>
    </w:p>
    <w:p w14:paraId="24C42EF9" w14:textId="77777777" w:rsidR="00FB5718" w:rsidRDefault="00FB5718" w:rsidP="00FB5718">
      <w:pPr>
        <w:pStyle w:val="34"/>
      </w:pPr>
      <w:bookmarkStart w:id="21" w:name="_Toc27736656"/>
      <w:bookmarkStart w:id="22" w:name="_Toc27746222"/>
      <w:r>
        <w:rPr>
          <w:rFonts w:hint="eastAsia"/>
        </w:rPr>
        <w:t>2</w:t>
      </w:r>
      <w:r>
        <w:t>.4.2  8254</w:t>
      </w:r>
      <w:r>
        <w:rPr>
          <w:rFonts w:hint="eastAsia"/>
        </w:rPr>
        <w:t>工作任务</w:t>
      </w:r>
      <w:bookmarkEnd w:id="21"/>
      <w:bookmarkEnd w:id="22"/>
    </w:p>
    <w:p w14:paraId="154ABCDC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8</w:t>
      </w:r>
      <w:r>
        <w:t>254</w:t>
      </w:r>
      <w:r>
        <w:rPr>
          <w:rFonts w:hint="eastAsia"/>
        </w:rPr>
        <w:t>在系统中，一是负责接收电机所产生的霍尔传感器信号，进行里程计数；二是输出特定频率波，模拟打印声“嗒嗒嗒”；三是可以当做定时器，进行界面的定时刷新。</w:t>
      </w:r>
    </w:p>
    <w:p w14:paraId="6F3BF273" w14:textId="77777777" w:rsidR="00FB5718" w:rsidRDefault="00FB5718" w:rsidP="00FB5718">
      <w:pPr>
        <w:pStyle w:val="34"/>
      </w:pPr>
      <w:bookmarkStart w:id="23" w:name="_Toc27736657"/>
      <w:bookmarkStart w:id="24" w:name="_Toc27746223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4</w:t>
      </w:r>
      <w:r>
        <w:t>.3  DAC0832</w:t>
      </w:r>
      <w:r>
        <w:rPr>
          <w:rFonts w:hint="eastAsia"/>
        </w:rPr>
        <w:t>工作任务</w:t>
      </w:r>
      <w:bookmarkEnd w:id="23"/>
      <w:bookmarkEnd w:id="24"/>
    </w:p>
    <w:p w14:paraId="69D11E43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D</w:t>
      </w:r>
      <w:r>
        <w:t>AC0832</w:t>
      </w:r>
      <w:r>
        <w:rPr>
          <w:rFonts w:hint="eastAsia"/>
        </w:rPr>
        <w:t>在系统中，一是负责模拟汽车的档位控制，调节电机转速；二是在录放音过程中，输出不同频率的信号。</w:t>
      </w:r>
    </w:p>
    <w:p w14:paraId="1682CD2E" w14:textId="77777777" w:rsidR="00FB5718" w:rsidRDefault="00FB5718" w:rsidP="00FB5718">
      <w:pPr>
        <w:pStyle w:val="34"/>
      </w:pPr>
      <w:bookmarkStart w:id="25" w:name="_Toc27736658"/>
      <w:bookmarkStart w:id="26" w:name="_Toc27746224"/>
      <w:r>
        <w:rPr>
          <w:rFonts w:hint="eastAsia"/>
        </w:rPr>
        <w:t>2</w:t>
      </w:r>
      <w:r>
        <w:t>.4.4  8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双色点阵</w:t>
      </w:r>
      <w:bookmarkEnd w:id="25"/>
      <w:bookmarkEnd w:id="26"/>
    </w:p>
    <w:p w14:paraId="33061336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点阵屏在系统中，模拟空车牌，通过亮（灭）对应相应的空车牌抬起（翻下）。</w:t>
      </w:r>
    </w:p>
    <w:p w14:paraId="0B1BCC9F" w14:textId="77777777" w:rsidR="00FB5718" w:rsidRDefault="00FB5718" w:rsidP="00FB5718">
      <w:pPr>
        <w:pStyle w:val="34"/>
      </w:pPr>
      <w:bookmarkStart w:id="27" w:name="_Toc27736659"/>
      <w:bookmarkStart w:id="28" w:name="_Toc27746225"/>
      <w:r>
        <w:rPr>
          <w:rFonts w:hint="eastAsia"/>
        </w:rPr>
        <w:t>2</w:t>
      </w:r>
      <w:r>
        <w:t xml:space="preserve">.4.5  </w:t>
      </w:r>
      <w:r>
        <w:rPr>
          <w:rFonts w:hint="eastAsia"/>
        </w:rPr>
        <w:t>L</w:t>
      </w:r>
      <w:r>
        <w:t>CD12864</w:t>
      </w:r>
      <w:r>
        <w:rPr>
          <w:rFonts w:hint="eastAsia"/>
        </w:rPr>
        <w:t>液晶屏</w:t>
      </w:r>
      <w:bookmarkEnd w:id="27"/>
      <w:bookmarkEnd w:id="28"/>
    </w:p>
    <w:p w14:paraId="4485A69C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液晶屏在系统中，主要负责界面的显示与更新，同时增添游标显示（关闭）使得在进一步拓展设置参数时可以有所提示。</w:t>
      </w:r>
    </w:p>
    <w:p w14:paraId="56558703" w14:textId="77777777" w:rsidR="00FB5718" w:rsidRDefault="00FB5718" w:rsidP="00FB5718">
      <w:pPr>
        <w:pStyle w:val="34"/>
      </w:pPr>
      <w:bookmarkStart w:id="29" w:name="_Toc27736660"/>
      <w:bookmarkStart w:id="30" w:name="_Toc27746226"/>
      <w:r>
        <w:rPr>
          <w:rFonts w:hint="eastAsia"/>
        </w:rPr>
        <w:t>2</w:t>
      </w:r>
      <w:r>
        <w:t>.4.6  8259</w:t>
      </w:r>
      <w:r>
        <w:rPr>
          <w:rFonts w:hint="eastAsia"/>
        </w:rPr>
        <w:t>工作任务</w:t>
      </w:r>
      <w:bookmarkEnd w:id="29"/>
      <w:bookmarkEnd w:id="30"/>
    </w:p>
    <w:p w14:paraId="2A295DDA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T</w:t>
      </w:r>
      <w:r>
        <w:t>PC-ZK-II</w:t>
      </w:r>
      <w:r>
        <w:rPr>
          <w:rFonts w:hint="eastAsia"/>
        </w:rPr>
        <w:t>实验平台在</w:t>
      </w:r>
      <w:r>
        <w:rPr>
          <w:rFonts w:hint="eastAsia"/>
        </w:rPr>
        <w:t>U</w:t>
      </w:r>
      <w:r>
        <w:t>SB</w:t>
      </w:r>
      <w:r>
        <w:rPr>
          <w:rFonts w:hint="eastAsia"/>
        </w:rPr>
        <w:t>核心板上包含主、从两片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，在计价器系统中，考虑到端口数量及</w:t>
      </w:r>
      <w:r>
        <w:rPr>
          <w:rFonts w:hint="eastAsia"/>
        </w:rPr>
        <w:t>C</w:t>
      </w:r>
      <w:r>
        <w:rPr>
          <w:rFonts w:hint="eastAsia"/>
        </w:rPr>
        <w:t>语言不易注册中断向量问题，选用扩展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芯片，结合查询中断查询字的方法，将</w:t>
      </w:r>
      <w:r>
        <w:rPr>
          <w:rFonts w:hint="eastAsia"/>
        </w:rPr>
        <w:t>8</w:t>
      </w:r>
      <w:r>
        <w:t>255</w:t>
      </w:r>
      <w:r>
        <w:rPr>
          <w:rFonts w:hint="eastAsia"/>
        </w:rPr>
        <w:t>查询键盘方式进行升级改进。同时使用一行按键，使得系统可以通过列线跳变自动得知按键键值。</w:t>
      </w:r>
    </w:p>
    <w:p w14:paraId="10022CEB" w14:textId="77777777" w:rsidR="00FB5718" w:rsidRDefault="00FB5718" w:rsidP="00FB5718">
      <w:pPr>
        <w:keepNext/>
      </w:pPr>
      <w:r>
        <w:object w:dxaOrig="4128" w:dyaOrig="3253" w14:anchorId="35F4A938">
          <v:shape id="_x0000_i1103" type="#_x0000_t75" style="width:206.4pt;height:162.6pt" o:ole="">
            <v:imagedata r:id="rId15" o:title=""/>
          </v:shape>
          <o:OLEObject Type="Embed" ProgID="Visio.Drawing.15" ShapeID="_x0000_i1103" DrawAspect="Content" ObjectID="_1638361208" r:id="rId16"/>
        </w:object>
      </w:r>
      <w:r>
        <w:t xml:space="preserve">  </w:t>
      </w:r>
      <w:r>
        <w:object w:dxaOrig="4057" w:dyaOrig="2844" w14:anchorId="060CA62F">
          <v:shape id="_x0000_i1104" type="#_x0000_t75" style="width:203.4pt;height:141.6pt" o:ole="">
            <v:imagedata r:id="rId17" o:title=""/>
          </v:shape>
          <o:OLEObject Type="Embed" ProgID="Visio.Drawing.15" ShapeID="_x0000_i1104" DrawAspect="Content" ObjectID="_1638361209" r:id="rId18"/>
        </w:object>
      </w:r>
    </w:p>
    <w:p w14:paraId="3E81FA1B" w14:textId="77777777" w:rsidR="00FB5718" w:rsidRDefault="00FB5718" w:rsidP="00FB5718">
      <w:pPr>
        <w:ind w:firstLineChars="300" w:firstLine="630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查询式下选用按键示意图</w:t>
      </w:r>
      <w:r>
        <w:rPr>
          <w:rFonts w:hint="eastAsia"/>
        </w:rPr>
        <w:t xml:space="preserve"> </w:t>
      </w:r>
      <w:r>
        <w:t xml:space="preserve">                  (b)</w:t>
      </w:r>
      <w:r>
        <w:rPr>
          <w:rFonts w:hint="eastAsia"/>
        </w:rPr>
        <w:t>中断方式下选用键盘示意图</w:t>
      </w:r>
    </w:p>
    <w:p w14:paraId="1B64A345" w14:textId="77777777" w:rsidR="00FB5718" w:rsidRDefault="00FB5718" w:rsidP="00FB5718">
      <w:pPr>
        <w:ind w:firstLineChars="300" w:firstLine="630"/>
      </w:pPr>
    </w:p>
    <w:p w14:paraId="7ED85026" w14:textId="414D44B7" w:rsidR="00FB5718" w:rsidRDefault="00FB5718" w:rsidP="00FB5718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4</w:t>
      </w:r>
      <w:r>
        <w:fldChar w:fldCharType="end"/>
      </w:r>
      <w:r>
        <w:t xml:space="preserve">  </w:t>
      </w:r>
      <w:r>
        <w:rPr>
          <w:rFonts w:hint="eastAsia"/>
        </w:rPr>
        <w:t>查询与中断方式下键盘示意图</w:t>
      </w:r>
    </w:p>
    <w:p w14:paraId="4B87C9F3" w14:textId="77777777" w:rsidR="00FB5718" w:rsidRDefault="00FB5718" w:rsidP="00FB5718">
      <w:pPr>
        <w:pStyle w:val="34"/>
      </w:pPr>
      <w:bookmarkStart w:id="31" w:name="_Toc27736661"/>
      <w:bookmarkStart w:id="32" w:name="_Toc27746227"/>
      <w:r>
        <w:rPr>
          <w:rFonts w:hint="eastAsia"/>
        </w:rPr>
        <w:t>2</w:t>
      </w:r>
      <w:r>
        <w:t>.4.7  AD0809</w:t>
      </w:r>
      <w:r>
        <w:rPr>
          <w:rFonts w:hint="eastAsia"/>
        </w:rPr>
        <w:t>工作任务</w:t>
      </w:r>
      <w:bookmarkEnd w:id="31"/>
      <w:bookmarkEnd w:id="32"/>
    </w:p>
    <w:p w14:paraId="335B4AC4" w14:textId="77777777" w:rsidR="00FB5718" w:rsidRPr="00A4150C" w:rsidRDefault="00FB5718" w:rsidP="00FB5718">
      <w:pPr>
        <w:pStyle w:val="ab"/>
        <w:ind w:firstLine="480"/>
      </w:pPr>
      <w:r>
        <w:rPr>
          <w:rFonts w:hint="eastAsia"/>
        </w:rPr>
        <w:t>A</w:t>
      </w:r>
      <w:r>
        <w:t>D0809</w:t>
      </w:r>
      <w:r>
        <w:rPr>
          <w:rFonts w:hint="eastAsia"/>
        </w:rPr>
        <w:t>在系统中，主要负责在录放音模块中采集语音，并转换为数字量进行存储，供以后进行调用播放。</w:t>
      </w:r>
    </w:p>
    <w:p w14:paraId="505012B9" w14:textId="77777777" w:rsidR="00FB5718" w:rsidRDefault="00FB5718" w:rsidP="00FB5718">
      <w:pPr>
        <w:pStyle w:val="1"/>
        <w:ind w:left="420" w:hanging="420"/>
      </w:pPr>
      <w:bookmarkStart w:id="33" w:name="_Toc27736662"/>
      <w:bookmarkStart w:id="34" w:name="_Toc27746228"/>
      <w:r>
        <w:rPr>
          <w:rFonts w:hint="eastAsia"/>
        </w:rPr>
        <w:t>3</w:t>
      </w:r>
      <w:r>
        <w:t>.</w:t>
      </w:r>
      <w:r>
        <w:rPr>
          <w:rFonts w:hint="eastAsia"/>
        </w:rPr>
        <w:t>系统概要设计</w:t>
      </w:r>
      <w:bookmarkEnd w:id="33"/>
      <w:bookmarkEnd w:id="34"/>
    </w:p>
    <w:p w14:paraId="2AEB3506" w14:textId="77777777" w:rsidR="00FB5718" w:rsidRPr="002A19AB" w:rsidRDefault="00FB5718" w:rsidP="00FB5718">
      <w:pPr>
        <w:pStyle w:val="ab"/>
        <w:ind w:firstLine="480"/>
      </w:pPr>
      <w:r>
        <w:rPr>
          <w:rFonts w:hint="eastAsia"/>
        </w:rPr>
        <w:t>采用面向对象的软件设计方法，使用</w:t>
      </w:r>
      <w:r>
        <w:rPr>
          <w:rFonts w:hint="eastAsia"/>
        </w:rPr>
        <w:t>M</w:t>
      </w:r>
      <w:r>
        <w:t>VC</w:t>
      </w:r>
      <w:r>
        <w:rPr>
          <w:rFonts w:hint="eastAsia"/>
        </w:rPr>
        <w:t>架构进行程序编写，每一芯片为一个模型（</w:t>
      </w:r>
      <w:r>
        <w:rPr>
          <w:rFonts w:hint="eastAsia"/>
        </w:rPr>
        <w:t>M</w:t>
      </w:r>
      <w:r>
        <w:t>odel</w:t>
      </w:r>
      <w:r>
        <w:rPr>
          <w:rFonts w:hint="eastAsia"/>
        </w:rPr>
        <w:t>），实现对业务逻辑的处理；液晶屏与键盘代表视图（</w:t>
      </w:r>
      <w:r>
        <w:rPr>
          <w:rFonts w:hint="eastAsia"/>
        </w:rPr>
        <w:t>V</w:t>
      </w:r>
      <w:r>
        <w:t>iew</w:t>
      </w:r>
      <w:r>
        <w:rPr>
          <w:rFonts w:hint="eastAsia"/>
        </w:rPr>
        <w:t>），分别用于显示数据和接受用户请求与输入；出租车和计价器类为控制器（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），连接模型和视</w:t>
      </w:r>
      <w:r>
        <w:rPr>
          <w:rFonts w:hint="eastAsia"/>
        </w:rPr>
        <w:lastRenderedPageBreak/>
        <w:t>图，调用不同的模型处理用户请求，选择不同视图显示系统的信息。</w:t>
      </w:r>
      <w:bookmarkStart w:id="35" w:name="_GoBack"/>
      <w:bookmarkEnd w:id="35"/>
    </w:p>
    <w:p w14:paraId="1C5DFDA6" w14:textId="77777777" w:rsidR="00FB5718" w:rsidRDefault="00FB5718" w:rsidP="00095148">
      <w:pPr>
        <w:pStyle w:val="23"/>
      </w:pPr>
      <w:bookmarkStart w:id="36" w:name="_Toc27736663"/>
      <w:bookmarkStart w:id="37" w:name="_Toc27746229"/>
      <w:r>
        <w:rPr>
          <w:rFonts w:hint="eastAsia"/>
        </w:rPr>
        <w:t>3</w:t>
      </w:r>
      <w:r>
        <w:t>.1</w:t>
      </w:r>
      <w:r>
        <w:rPr>
          <w:rFonts w:hint="eastAsia"/>
        </w:rPr>
        <w:t>系统层次图</w:t>
      </w:r>
      <w:bookmarkEnd w:id="36"/>
      <w:bookmarkEnd w:id="37"/>
    </w:p>
    <w:p w14:paraId="5CD8944E" w14:textId="77777777" w:rsidR="00FB5718" w:rsidRDefault="00FB5718" w:rsidP="00FB5718">
      <w:r>
        <w:rPr>
          <w:rFonts w:hint="eastAsia"/>
          <w:noProof/>
        </w:rPr>
        <w:drawing>
          <wp:inline distT="0" distB="0" distL="0" distR="0" wp14:anchorId="208FCFE5" wp14:editId="07D77817">
            <wp:extent cx="5486400" cy="3200400"/>
            <wp:effectExtent l="0" t="0" r="38100" b="190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14:paraId="7BBE6DB7" w14:textId="3055B8FA" w:rsidR="00FB5718" w:rsidRPr="002D6F10" w:rsidRDefault="00FB5718" w:rsidP="00FB5718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5</w:t>
      </w:r>
      <w:r>
        <w:fldChar w:fldCharType="end"/>
      </w:r>
      <w:r>
        <w:t xml:space="preserve">  </w:t>
      </w:r>
      <w:r>
        <w:rPr>
          <w:rFonts w:hint="eastAsia"/>
        </w:rPr>
        <w:t>计价器系统层次图</w:t>
      </w:r>
    </w:p>
    <w:p w14:paraId="53840F93" w14:textId="77777777" w:rsidR="00FB5718" w:rsidRDefault="00FB5718" w:rsidP="00095148">
      <w:pPr>
        <w:pStyle w:val="23"/>
      </w:pPr>
      <w:bookmarkStart w:id="38" w:name="_Toc27736664"/>
      <w:bookmarkStart w:id="39" w:name="_Toc27746230"/>
      <w:r>
        <w:rPr>
          <w:rFonts w:hint="eastAsia"/>
        </w:rPr>
        <w:t>3</w:t>
      </w:r>
      <w:r>
        <w:t>.2</w:t>
      </w:r>
      <w:r>
        <w:rPr>
          <w:rFonts w:hint="eastAsia"/>
        </w:rPr>
        <w:t>静态建模</w:t>
      </w:r>
      <w:bookmarkEnd w:id="38"/>
      <w:bookmarkEnd w:id="39"/>
    </w:p>
    <w:p w14:paraId="0C564B41" w14:textId="77777777" w:rsidR="00FB5718" w:rsidRDefault="00FB5718" w:rsidP="00FB5718">
      <w:pPr>
        <w:keepNext/>
        <w:jc w:val="center"/>
      </w:pPr>
      <w:r>
        <w:rPr>
          <w:noProof/>
        </w:rPr>
        <w:drawing>
          <wp:inline distT="0" distB="0" distL="0" distR="0" wp14:anchorId="282717E7" wp14:editId="7ECCAE6A">
            <wp:extent cx="5541819" cy="3844636"/>
            <wp:effectExtent l="0" t="0" r="1905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668" r="3784" b="6435"/>
                    <a:stretch/>
                  </pic:blipFill>
                  <pic:spPr bwMode="auto">
                    <a:xfrm>
                      <a:off x="0" y="0"/>
                      <a:ext cx="5542151" cy="3844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91AFB6" w14:textId="0F0A58B2" w:rsidR="00FB5718" w:rsidRDefault="00FB5718" w:rsidP="00FB5718">
      <w:pPr>
        <w:pStyle w:val="ad"/>
      </w:pPr>
      <w:bookmarkStart w:id="40" w:name="_Ref27654892"/>
      <w:bookmarkStart w:id="41" w:name="_Ref2765516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6</w:t>
      </w:r>
      <w:r>
        <w:fldChar w:fldCharType="end"/>
      </w:r>
      <w:bookmarkEnd w:id="41"/>
      <w:r>
        <w:t xml:space="preserve">  </w:t>
      </w:r>
      <w:r>
        <w:rPr>
          <w:rFonts w:hint="eastAsia"/>
        </w:rPr>
        <w:t>计价器系统类图</w:t>
      </w:r>
      <w:bookmarkEnd w:id="40"/>
      <w:r>
        <w:rPr>
          <w:rFonts w:hint="eastAsia"/>
        </w:rPr>
        <w:t>（隐藏属性值）</w:t>
      </w:r>
    </w:p>
    <w:p w14:paraId="210ED4AD" w14:textId="33673851" w:rsidR="00FB5718" w:rsidRPr="00310510" w:rsidRDefault="00FB5718" w:rsidP="00FB5718">
      <w:pPr>
        <w:pStyle w:val="ab"/>
        <w:ind w:firstLine="480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REF _Ref27655168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6</w:t>
      </w:r>
      <w:r>
        <w:fldChar w:fldCharType="end"/>
      </w:r>
      <w:r>
        <w:rPr>
          <w:rFonts w:hint="eastAsia"/>
        </w:rPr>
        <w:t>中，设计了程序的整体框架，主要以各个芯片为一类，另外设计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（车辆）类，封装加速减速操作，以及负责与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交互读取当前里程的里程数。</w:t>
      </w:r>
      <w:r>
        <w:rPr>
          <w:rFonts w:hint="eastAsia"/>
        </w:rPr>
        <w:t>T</w:t>
      </w:r>
      <w:r>
        <w:t>AXIMETER</w:t>
      </w:r>
      <w:r>
        <w:rPr>
          <w:rFonts w:hint="eastAsia"/>
        </w:rPr>
        <w:t>（计价器）类，为程序主控制类，负责程序整体运行流程的控制，同时接收键盘键值，执行相应的状态转换，并负责界面的更新。</w:t>
      </w:r>
    </w:p>
    <w:p w14:paraId="5101B87A" w14:textId="77777777" w:rsidR="00FB5718" w:rsidRDefault="00FB5718" w:rsidP="00FB5718">
      <w:pPr>
        <w:pStyle w:val="1"/>
      </w:pPr>
      <w:bookmarkStart w:id="42" w:name="_Toc27736665"/>
      <w:bookmarkStart w:id="43" w:name="_Toc27746231"/>
      <w:r>
        <w:rPr>
          <w:rFonts w:hint="eastAsia"/>
        </w:rPr>
        <w:t>4</w:t>
      </w:r>
      <w:r>
        <w:t>.</w:t>
      </w:r>
      <w:r>
        <w:rPr>
          <w:rFonts w:hint="eastAsia"/>
        </w:rPr>
        <w:t>系统详细设计</w:t>
      </w:r>
      <w:bookmarkEnd w:id="42"/>
      <w:bookmarkEnd w:id="43"/>
    </w:p>
    <w:p w14:paraId="4A0F1309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在架构设计完成的基础上，针对整个系统的各个模块，进行详细的设计并实现，最终整合各模块，完成系统的整体功能。</w:t>
      </w:r>
    </w:p>
    <w:p w14:paraId="3F5A1DA1" w14:textId="77777777" w:rsidR="00FB5718" w:rsidRDefault="00FB5718" w:rsidP="00095148">
      <w:pPr>
        <w:pStyle w:val="23"/>
      </w:pPr>
      <w:bookmarkStart w:id="44" w:name="_Toc27736666"/>
      <w:bookmarkStart w:id="45" w:name="_Toc27746232"/>
      <w:r>
        <w:rPr>
          <w:rFonts w:hint="eastAsia"/>
        </w:rPr>
        <w:t>4</w:t>
      </w:r>
      <w:r>
        <w:t>.1</w:t>
      </w:r>
      <w:r>
        <w:rPr>
          <w:rFonts w:hint="eastAsia"/>
        </w:rPr>
        <w:t>空车牌翻动</w:t>
      </w:r>
      <w:bookmarkEnd w:id="44"/>
      <w:bookmarkEnd w:id="45"/>
    </w:p>
    <w:p w14:paraId="7F2F8FC3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空车牌的翻上（翻下），在现实计价器功能中代表了单次运营服务计价的开始（结束）。在微机实验箱上，选用</w:t>
      </w:r>
      <w:r>
        <w:rPr>
          <w:rFonts w:hint="eastAsia"/>
        </w:rPr>
        <w:t>8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点阵屏显示“空”字，模拟空车牌的亮起。同时在查询方式下设定按键“</w:t>
      </w:r>
      <w:r>
        <w:rPr>
          <w:rFonts w:hint="eastAsia"/>
        </w:rPr>
        <w:t>B</w:t>
      </w:r>
      <w:r>
        <w:rPr>
          <w:rFonts w:hint="eastAsia"/>
        </w:rPr>
        <w:t>”的按下事件代表空车牌的翻动，进行点阵屏相应的亮灭操作。</w:t>
      </w:r>
    </w:p>
    <w:p w14:paraId="5EAB29B8" w14:textId="77777777" w:rsidR="00FB5718" w:rsidRDefault="00FB5718" w:rsidP="00FB5718">
      <w:pPr>
        <w:keepNext/>
        <w:ind w:firstLineChars="150" w:firstLine="315"/>
      </w:pPr>
      <w:r>
        <w:rPr>
          <w:noProof/>
        </w:rPr>
        <w:drawing>
          <wp:inline distT="0" distB="0" distL="0" distR="0" wp14:anchorId="0D4C0CE0" wp14:editId="3996A44C">
            <wp:extent cx="2286000" cy="2286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" t="2230" r="2254" b="2203"/>
                    <a:stretch/>
                  </pic:blipFill>
                  <pic:spPr bwMode="auto">
                    <a:xfrm>
                      <a:off x="0" y="0"/>
                      <a:ext cx="2286818" cy="22868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  </w:t>
      </w:r>
      <w:r>
        <w:object w:dxaOrig="3132" w:dyaOrig="1836" w14:anchorId="18481630">
          <v:shape id="_x0000_i1105" type="#_x0000_t75" style="width:234.6pt;height:153pt" o:ole="">
            <v:imagedata r:id="rId26" o:title=""/>
          </v:shape>
          <o:OLEObject Type="Embed" ProgID="Visio.Drawing.15" ShapeID="_x0000_i1105" DrawAspect="Content" ObjectID="_1638361210" r:id="rId27"/>
        </w:object>
      </w:r>
    </w:p>
    <w:p w14:paraId="676C57AD" w14:textId="77777777" w:rsidR="00FB5718" w:rsidRDefault="00FB5718" w:rsidP="00FB5718">
      <w:pPr>
        <w:ind w:firstLineChars="450" w:firstLine="945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点阵屏空字示意图</w:t>
      </w:r>
      <w:r>
        <w:rPr>
          <w:rFonts w:hint="eastAsia"/>
        </w:rPr>
        <w:t xml:space="preserve"> </w:t>
      </w:r>
      <w:r>
        <w:t xml:space="preserve">                    (b)</w:t>
      </w:r>
      <w:r>
        <w:rPr>
          <w:rFonts w:hint="eastAsia"/>
        </w:rPr>
        <w:t>点阵屏接线示意图</w:t>
      </w:r>
    </w:p>
    <w:p w14:paraId="426C6DE6" w14:textId="5C3B9FD8" w:rsidR="00FB5718" w:rsidRDefault="00FB5718" w:rsidP="00FB5718">
      <w:pPr>
        <w:pStyle w:val="ad"/>
      </w:pPr>
      <w:bookmarkStart w:id="46" w:name="_Ref2766780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7</w:t>
      </w:r>
      <w:r>
        <w:fldChar w:fldCharType="end"/>
      </w:r>
      <w:bookmarkEnd w:id="46"/>
      <w:r>
        <w:t xml:space="preserve">  </w:t>
      </w:r>
      <w:r>
        <w:rPr>
          <w:rFonts w:hint="eastAsia"/>
        </w:rPr>
        <w:t>点阵屏显示与接线示意图</w:t>
      </w:r>
    </w:p>
    <w:p w14:paraId="54C0F987" w14:textId="5CB3F37E" w:rsidR="00FB5718" w:rsidRPr="00D74A9D" w:rsidRDefault="00FB5718" w:rsidP="00FB5718">
      <w:pPr>
        <w:pStyle w:val="ab"/>
        <w:ind w:firstLine="480"/>
      </w:pPr>
      <w:r>
        <w:rPr>
          <w:rFonts w:hint="eastAsia"/>
        </w:rPr>
        <w:t>在具体的编程实现过程中，由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67805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7</w:t>
      </w:r>
      <w:r>
        <w:fldChar w:fldCharType="end"/>
      </w:r>
      <w:r>
        <w:rPr>
          <w:rFonts w:hint="eastAsia"/>
        </w:rPr>
        <w:t>可以看出，首先针对点阵屏的特点，对所要进行显示的“空”字编码，然后逐行输出特定码值，动态刷新显示各行，利用视觉暂留实现“空”字的显示。整个点阵屏工作在总线模式下，数据区与总线进行交互。同时，为了提高显示效果，在每刷新一行后，延时一小段时间（</w:t>
      </w:r>
      <w:r>
        <w:rPr>
          <w:rFonts w:hint="eastAsia"/>
        </w:rPr>
        <w:t>1</w:t>
      </w:r>
      <w:r>
        <w:t>0ms</w:t>
      </w:r>
      <w:r>
        <w:rPr>
          <w:rFonts w:hint="eastAsia"/>
        </w:rPr>
        <w:t>），从而点阵屏更加稳定。</w:t>
      </w:r>
    </w:p>
    <w:p w14:paraId="0A319C3E" w14:textId="77777777" w:rsidR="00FB5718" w:rsidRDefault="00FB5718" w:rsidP="00095148">
      <w:pPr>
        <w:pStyle w:val="23"/>
      </w:pPr>
      <w:bookmarkStart w:id="47" w:name="_Toc27736667"/>
      <w:bookmarkStart w:id="48" w:name="_Toc27746233"/>
      <w:r>
        <w:rPr>
          <w:rFonts w:hint="eastAsia"/>
        </w:rPr>
        <w:t>4.</w:t>
      </w:r>
      <w:r>
        <w:t>2</w:t>
      </w:r>
      <w:r>
        <w:rPr>
          <w:rFonts w:hint="eastAsia"/>
        </w:rPr>
        <w:t>汽车加减速</w:t>
      </w:r>
      <w:bookmarkEnd w:id="47"/>
      <w:bookmarkEnd w:id="48"/>
    </w:p>
    <w:p w14:paraId="2C43B51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在系统中，使用直流电机的转动模拟汽车的运行，转速即为运行时速。</w:t>
      </w:r>
      <w:r>
        <w:rPr>
          <w:rFonts w:hint="eastAsia"/>
        </w:rPr>
        <w:t>D</w:t>
      </w:r>
      <w:r>
        <w:t>AC0832</w:t>
      </w:r>
      <w:r>
        <w:rPr>
          <w:rFonts w:hint="eastAsia"/>
        </w:rPr>
        <w:t>控制电机的转速，接受一个</w:t>
      </w:r>
      <w:r>
        <w:rPr>
          <w:rFonts w:hint="eastAsia"/>
        </w:rPr>
        <w:t>0~</w:t>
      </w:r>
      <w:r>
        <w:t>255</w:t>
      </w:r>
      <w:r>
        <w:rPr>
          <w:rFonts w:hint="eastAsia"/>
        </w:rPr>
        <w:t>内的数值，输出相应模拟量控制电机。在此基础上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类继承</w:t>
      </w:r>
      <w:r>
        <w:rPr>
          <w:rFonts w:hint="eastAsia"/>
        </w:rPr>
        <w:t>D</w:t>
      </w:r>
      <w:r>
        <w:t>AC0832</w:t>
      </w:r>
      <w:r>
        <w:rPr>
          <w:rFonts w:hint="eastAsia"/>
        </w:rPr>
        <w:t>，守护速度属性值，同时提供加减速操作。</w:t>
      </w:r>
    </w:p>
    <w:p w14:paraId="3C870088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D</w:t>
      </w:r>
      <w:r>
        <w:t>AC0832</w:t>
      </w:r>
      <w:r>
        <w:rPr>
          <w:rFonts w:hint="eastAsia"/>
        </w:rPr>
        <w:t>片选端口外接</w:t>
      </w:r>
      <w:r>
        <w:rPr>
          <w:rFonts w:hint="eastAsia"/>
        </w:rPr>
        <w:t>Y</w:t>
      </w:r>
      <w:r>
        <w:t>0:28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+</w:t>
      </w:r>
      <w:r>
        <w:t>5v</w:t>
      </w:r>
      <w:r>
        <w:rPr>
          <w:rFonts w:hint="eastAsia"/>
        </w:rPr>
        <w:t>向直流电机输出。</w:t>
      </w:r>
    </w:p>
    <w:p w14:paraId="222C3EB2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T</w:t>
      </w:r>
      <w:r>
        <w:t>AXI</w:t>
      </w:r>
      <w:r>
        <w:rPr>
          <w:rFonts w:hint="eastAsia"/>
        </w:rPr>
        <w:t>类代表汽车动作与状态，并维护未启动</w:t>
      </w:r>
      <w:r>
        <w:rPr>
          <w:rFonts w:hint="eastAsia"/>
        </w:rPr>
        <w:t>(</w:t>
      </w:r>
      <w:r>
        <w:t>state:0)</w:t>
      </w:r>
      <w:r>
        <w:rPr>
          <w:rFonts w:hint="eastAsia"/>
        </w:rPr>
        <w:t>，运行</w:t>
      </w:r>
      <w:r>
        <w:rPr>
          <w:rFonts w:hint="eastAsia"/>
        </w:rPr>
        <w:t>(</w:t>
      </w:r>
      <w:r>
        <w:t>state:1)</w:t>
      </w:r>
      <w:r>
        <w:rPr>
          <w:rFonts w:hint="eastAsia"/>
        </w:rPr>
        <w:t>，静止等待</w:t>
      </w:r>
      <w:r>
        <w:rPr>
          <w:rFonts w:hint="eastAsia"/>
        </w:rPr>
        <w:t>(</w:t>
      </w:r>
      <w:r>
        <w:t>state:10)</w:t>
      </w:r>
      <w:r>
        <w:rPr>
          <w:rFonts w:hint="eastAsia"/>
        </w:rPr>
        <w:t>，三个状态。</w:t>
      </w:r>
    </w:p>
    <w:p w14:paraId="166DEB9D" w14:textId="77777777" w:rsidR="00FB5718" w:rsidRDefault="00FB5718" w:rsidP="00FB571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726D102" wp14:editId="072D1930">
            <wp:extent cx="4905375" cy="2047875"/>
            <wp:effectExtent l="0" t="0" r="0" b="9525"/>
            <wp:docPr id="5" name="图形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96DAC541-7B7A-43D3-8B79-37D633B846F1}">
                          <asvg:svgBlip xmlns:asvg="http://schemas.microsoft.com/office/drawing/2016/SVG/main" r:embed="rId2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49B50" w14:textId="3C036A37" w:rsidR="00FB5718" w:rsidRDefault="00FB5718" w:rsidP="00FB5718">
      <w:pPr>
        <w:pStyle w:val="ad"/>
      </w:pPr>
      <w:bookmarkStart w:id="49" w:name="_Ref2767110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8</w:t>
      </w:r>
      <w:r>
        <w:fldChar w:fldCharType="end"/>
      </w:r>
      <w:bookmarkEnd w:id="49"/>
      <w:r>
        <w:t xml:space="preserve">  </w:t>
      </w:r>
      <w:r>
        <w:rPr>
          <w:rFonts w:hint="eastAsia"/>
        </w:rPr>
        <w:t>车辆（</w:t>
      </w:r>
      <w:r>
        <w:rPr>
          <w:rFonts w:hint="eastAsia"/>
        </w:rPr>
        <w:t>TAXI</w:t>
      </w:r>
      <w:r>
        <w:rPr>
          <w:rFonts w:hint="eastAsia"/>
        </w:rPr>
        <w:t>类）状态图</w:t>
      </w:r>
    </w:p>
    <w:p w14:paraId="6FF70528" w14:textId="6F7DC09A" w:rsidR="00FB5718" w:rsidRPr="003950F9" w:rsidRDefault="00FB5718" w:rsidP="00FB5718">
      <w:pPr>
        <w:pStyle w:val="ab"/>
        <w:ind w:firstLine="480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71100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8</w:t>
      </w:r>
      <w:r>
        <w:fldChar w:fldCharType="end"/>
      </w:r>
      <w:r>
        <w:rPr>
          <w:rFonts w:hint="eastAsia"/>
        </w:rPr>
        <w:t>所示，当汽车速度达到</w:t>
      </w:r>
      <w:r>
        <w:rPr>
          <w:rFonts w:hint="eastAsia"/>
        </w:rPr>
        <w:t>2</w:t>
      </w:r>
      <w:r>
        <w:t>54</w:t>
      </w:r>
      <w:r>
        <w:rPr>
          <w:rFonts w:hint="eastAsia"/>
        </w:rPr>
        <w:t>时，不再响应加速动作；当速度不大于</w:t>
      </w:r>
      <w:r>
        <w:rPr>
          <w:rFonts w:hint="eastAsia"/>
        </w:rPr>
        <w:t>7</w:t>
      </w:r>
      <w:r>
        <w:t>0</w:t>
      </w:r>
      <w:r>
        <w:rPr>
          <w:rFonts w:hint="eastAsia"/>
        </w:rPr>
        <w:t>时，再接受减速操作时，速度固定为</w:t>
      </w:r>
      <w:r>
        <w:rPr>
          <w:rFonts w:hint="eastAsia"/>
        </w:rPr>
        <w:t>6</w:t>
      </w:r>
      <w:r>
        <w:t>1</w:t>
      </w:r>
      <w:r>
        <w:rPr>
          <w:rFonts w:hint="eastAsia"/>
        </w:rPr>
        <w:t>，同时转为静止等待状态；速度为</w:t>
      </w:r>
      <w:r>
        <w:rPr>
          <w:rFonts w:hint="eastAsia"/>
        </w:rPr>
        <w:t>6</w:t>
      </w:r>
      <w:r>
        <w:t>1</w:t>
      </w:r>
      <w:r>
        <w:rPr>
          <w:rFonts w:hint="eastAsia"/>
        </w:rPr>
        <w:t>时，再次响应减速操作则认为汽车已经熄火，进入未启动状态。</w:t>
      </w:r>
    </w:p>
    <w:p w14:paraId="728DB91A" w14:textId="77777777" w:rsidR="00FB5718" w:rsidRDefault="00FB5718" w:rsidP="00095148">
      <w:pPr>
        <w:pStyle w:val="23"/>
      </w:pPr>
      <w:bookmarkStart w:id="50" w:name="_Toc27736668"/>
      <w:bookmarkStart w:id="51" w:name="_Toc27746234"/>
      <w:r>
        <w:rPr>
          <w:rFonts w:hint="eastAsia"/>
        </w:rPr>
        <w:t>4</w:t>
      </w:r>
      <w:r>
        <w:t>.3</w:t>
      </w:r>
      <w:r>
        <w:rPr>
          <w:rFonts w:hint="eastAsia"/>
        </w:rPr>
        <w:t>里程计量</w:t>
      </w:r>
      <w:bookmarkEnd w:id="50"/>
      <w:bookmarkEnd w:id="51"/>
    </w:p>
    <w:p w14:paraId="4203181A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在系统中，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类负责维护自身的里程计量，包含单次里程与总运营里程</w:t>
      </w:r>
      <w:r>
        <w:rPr>
          <w:rStyle w:val="af0"/>
        </w:rPr>
        <w:footnoteReference w:id="2"/>
      </w:r>
      <w:r>
        <w:rPr>
          <w:rFonts w:hint="eastAsia"/>
        </w:rPr>
        <w:t>。具体里程计量由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芯片的计数功能实现。编写</w:t>
      </w:r>
      <w:r>
        <w:rPr>
          <w:rFonts w:hint="eastAsia"/>
        </w:rPr>
        <w:t>M</w:t>
      </w:r>
      <w:r>
        <w:t>_8254</w:t>
      </w:r>
      <w:r>
        <w:rPr>
          <w:rFonts w:hint="eastAsia"/>
        </w:rPr>
        <w:t>类封装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的功能，其中通道</w:t>
      </w:r>
      <w:r>
        <w:rPr>
          <w:rFonts w:hint="eastAsia"/>
        </w:rPr>
        <w:t>0</w:t>
      </w:r>
      <w:r>
        <w:rPr>
          <w:rFonts w:hint="eastAsia"/>
        </w:rPr>
        <w:t>工作在方式</w:t>
      </w:r>
      <w:r>
        <w:rPr>
          <w:rFonts w:hint="eastAsia"/>
        </w:rPr>
        <w:t>0</w:t>
      </w:r>
      <w:r>
        <w:rPr>
          <w:rFonts w:hint="eastAsia"/>
        </w:rPr>
        <w:t>下，采用倒计数的方式，计数初值为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二进制的最大数</w:t>
      </w:r>
      <w:r>
        <w:rPr>
          <w:rFonts w:hint="eastAsia"/>
        </w:rPr>
        <w:t>6</w:t>
      </w:r>
      <w:r>
        <w:t>5536</w:t>
      </w:r>
      <w:r>
        <w:rPr>
          <w:rFonts w:hint="eastAsia"/>
        </w:rPr>
        <w:t>。同时提供读数方法，及时锁存端口计数值，读出数值取补并返回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，得到的即为相应时间段内通过的脉冲数量。当读出计数值大于设定阈值（</w:t>
      </w:r>
      <w:r>
        <w:rPr>
          <w:rFonts w:hint="eastAsia"/>
        </w:rPr>
        <w:t>6</w:t>
      </w:r>
      <w:r>
        <w:t>0000</w:t>
      </w:r>
      <w:r>
        <w:rPr>
          <w:rFonts w:hint="eastAsia"/>
        </w:rPr>
        <w:t>）时，命令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自行重装计数初值。</w:t>
      </w:r>
    </w:p>
    <w:p w14:paraId="0BC06874" w14:textId="77777777" w:rsidR="00FB5718" w:rsidRDefault="00FB5718" w:rsidP="00FB5718">
      <w:pPr>
        <w:keepNext/>
        <w:jc w:val="center"/>
      </w:pPr>
      <w:r>
        <w:object w:dxaOrig="6012" w:dyaOrig="4285" w14:anchorId="73A5BE5B">
          <v:shape id="_x0000_i1106" type="#_x0000_t75" style="width:300.6pt;height:214.2pt" o:ole="">
            <v:imagedata r:id="rId30" o:title=""/>
          </v:shape>
          <o:OLEObject Type="Embed" ProgID="Visio.Drawing.15" ShapeID="_x0000_i1106" DrawAspect="Content" ObjectID="_1638361211" r:id="rId31"/>
        </w:object>
      </w:r>
    </w:p>
    <w:p w14:paraId="6F73D6CC" w14:textId="3DC24C07" w:rsidR="00FB5718" w:rsidRDefault="00FB5718" w:rsidP="00FB5718">
      <w:pPr>
        <w:pStyle w:val="ad"/>
      </w:pPr>
      <w:bookmarkStart w:id="52" w:name="_Ref2767646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9</w:t>
      </w:r>
      <w:r>
        <w:fldChar w:fldCharType="end"/>
      </w:r>
      <w:bookmarkEnd w:id="52"/>
      <w:r>
        <w:t xml:space="preserve">  </w:t>
      </w:r>
      <w:r>
        <w:rPr>
          <w:rFonts w:hint="eastAsia"/>
        </w:rPr>
        <w:t>TAXI</w:t>
      </w:r>
      <w:r>
        <w:rPr>
          <w:rFonts w:hint="eastAsia"/>
        </w:rPr>
        <w:t>类里程计量流程图</w:t>
      </w:r>
    </w:p>
    <w:p w14:paraId="4A0433D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T</w:t>
      </w:r>
      <w:r>
        <w:t>AXI</w:t>
      </w:r>
      <w:r>
        <w:rPr>
          <w:rFonts w:hint="eastAsia"/>
        </w:rPr>
        <w:t>类向外提供里程数读取方法，内部调用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读数方法得到一个计数返回值，这里维护一个上次计数值（</w:t>
      </w:r>
      <w:r>
        <w:rPr>
          <w:rFonts w:hint="eastAsia"/>
        </w:rPr>
        <w:t>t</w:t>
      </w:r>
      <w:r>
        <w:t>emp</w:t>
      </w:r>
      <w:r>
        <w:rPr>
          <w:rFonts w:hint="eastAsia"/>
        </w:rPr>
        <w:t>），将两者差值除以比例因子（</w:t>
      </w:r>
      <w:r>
        <w:rPr>
          <w:rFonts w:hint="eastAsia"/>
        </w:rPr>
        <w:t>f</w:t>
      </w:r>
      <w:r>
        <w:t>actor</w:t>
      </w:r>
      <w:r>
        <w:rPr>
          <w:rFonts w:hint="eastAsia"/>
        </w:rPr>
        <w:t>）即得到里程数。</w:t>
      </w:r>
    </w:p>
    <w:p w14:paraId="1E458FF5" w14:textId="36EB30D4" w:rsidR="00FB5718" w:rsidRPr="008A13D5" w:rsidRDefault="00FB5718" w:rsidP="00FB5718">
      <w:pPr>
        <w:pStyle w:val="ab"/>
        <w:ind w:firstLine="480"/>
      </w:pPr>
      <w:r>
        <w:rPr>
          <w:rFonts w:hint="eastAsia"/>
        </w:rPr>
        <w:lastRenderedPageBreak/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76462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9</w:t>
      </w:r>
      <w:r>
        <w:fldChar w:fldCharType="end"/>
      </w:r>
      <w:r>
        <w:rPr>
          <w:rFonts w:hint="eastAsia"/>
        </w:rPr>
        <w:t>所示，考虑到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计数时自行重装计数初值的问题，每次读数所得值与</w:t>
      </w:r>
      <w:r>
        <w:rPr>
          <w:rFonts w:hint="eastAsia"/>
        </w:rPr>
        <w:t>t</w:t>
      </w:r>
      <w:r>
        <w:t>emp</w:t>
      </w:r>
      <w:r>
        <w:rPr>
          <w:rFonts w:hint="eastAsia"/>
        </w:rPr>
        <w:t>进行比较，若小于</w:t>
      </w:r>
      <w:r>
        <w:rPr>
          <w:rFonts w:hint="eastAsia"/>
        </w:rPr>
        <w:t>t</w:t>
      </w:r>
      <w:r>
        <w:t>emp</w:t>
      </w:r>
      <w:r>
        <w:rPr>
          <w:rFonts w:hint="eastAsia"/>
        </w:rPr>
        <w:t>则说明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在时间间隔内完成了一次计数初值的重装。此时的里程计算不再使用差值，而直接使用所读到的计数初值进行计算</w:t>
      </w:r>
      <w:r>
        <w:rPr>
          <w:rStyle w:val="af0"/>
        </w:rPr>
        <w:footnoteReference w:id="3"/>
      </w:r>
      <w:r>
        <w:rPr>
          <w:rFonts w:hint="eastAsia"/>
        </w:rPr>
        <w:t>。</w:t>
      </w:r>
    </w:p>
    <w:p w14:paraId="6DB05D1A" w14:textId="77777777" w:rsidR="00FB5718" w:rsidRDefault="00FB5718" w:rsidP="00095148">
      <w:pPr>
        <w:pStyle w:val="23"/>
      </w:pPr>
      <w:bookmarkStart w:id="53" w:name="_Toc27736669"/>
      <w:bookmarkStart w:id="54" w:name="_Toc27746235"/>
      <w:r>
        <w:rPr>
          <w:rFonts w:hint="eastAsia"/>
        </w:rPr>
        <w:t>4.</w:t>
      </w:r>
      <w:r>
        <w:t>4</w:t>
      </w:r>
      <w:r>
        <w:rPr>
          <w:rFonts w:hint="eastAsia"/>
        </w:rPr>
        <w:t>价格计算</w:t>
      </w:r>
      <w:bookmarkEnd w:id="53"/>
      <w:bookmarkEnd w:id="54"/>
    </w:p>
    <w:p w14:paraId="21F0AA01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计价器主类</w:t>
      </w:r>
      <w:r>
        <w:rPr>
          <w:rFonts w:hint="eastAsia"/>
        </w:rPr>
        <w:t>T</w:t>
      </w:r>
      <w:r>
        <w:t>AXIMETER</w:t>
      </w:r>
      <w:r>
        <w:rPr>
          <w:rFonts w:hint="eastAsia"/>
        </w:rPr>
        <w:t>从车辆类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中，读取到当前里程数后，负责对此次服务价格的计算。为了实现昼夜不同单价计量，在每次服务开始时，系统会根据当前时间确定所要使用的单价，并维护当前运行单价（</w:t>
      </w:r>
      <w:r w:rsidRPr="00506319">
        <w:t>Per_Price_Now</w:t>
      </w:r>
      <w:r>
        <w:rPr>
          <w:rFonts w:hint="eastAsia"/>
        </w:rPr>
        <w:t>）这一属性值。计算价格时，采用分段计价法，并将结果处理成精度为小数点后一位的值返回。</w:t>
      </w:r>
    </w:p>
    <w:p w14:paraId="28B6B012" w14:textId="77777777" w:rsidR="00FB5718" w:rsidRDefault="00FB5718" w:rsidP="00FB5718">
      <w:pPr>
        <w:jc w:val="center"/>
      </w:pPr>
      <w:r w:rsidRPr="00B526E8">
        <w:rPr>
          <w:position w:val="-32"/>
          <w:sz w:val="24"/>
          <w:szCs w:val="32"/>
        </w:rPr>
        <w:object w:dxaOrig="2799" w:dyaOrig="760" w14:anchorId="3884AAD6">
          <v:shape id="_x0000_i1107" type="#_x0000_t75" style="width:140.4pt;height:38.4pt" o:ole="">
            <v:imagedata r:id="rId32" o:title=""/>
          </v:shape>
          <o:OLEObject Type="Embed" ProgID="Equation.DSMT4" ShapeID="_x0000_i1107" DrawAspect="Content" ObjectID="_1638361212" r:id="rId33"/>
        </w:object>
      </w:r>
    </w:p>
    <w:p w14:paraId="038D75DD" w14:textId="77777777" w:rsidR="00FB5718" w:rsidRDefault="00FB5718" w:rsidP="00FB5718">
      <w:pPr>
        <w:pStyle w:val="ab"/>
        <w:ind w:firstLine="480"/>
        <w:jc w:val="left"/>
      </w:pPr>
      <w:r>
        <w:rPr>
          <w:rFonts w:hint="eastAsia"/>
        </w:rPr>
        <w:t>上式即为计价器中价格计算函数，其中</w:t>
      </w:r>
      <w:r w:rsidRPr="00D85189">
        <w:rPr>
          <w:rFonts w:hint="eastAsia"/>
          <w:i/>
          <w:iCs/>
        </w:rPr>
        <w:t>M</w:t>
      </w:r>
      <w:r>
        <w:rPr>
          <w:rFonts w:hint="eastAsia"/>
        </w:rPr>
        <w:t>为总价格</w:t>
      </w:r>
      <w:r>
        <w:rPr>
          <w:rFonts w:hint="eastAsia"/>
        </w:rPr>
        <w:t>M</w:t>
      </w:r>
      <w:r>
        <w:t>oney</w:t>
      </w:r>
      <w:r>
        <w:rPr>
          <w:rFonts w:hint="eastAsia"/>
        </w:rPr>
        <w:t>，</w:t>
      </w:r>
      <w:r w:rsidRPr="00D85189">
        <w:rPr>
          <w:rFonts w:hint="eastAsia"/>
          <w:i/>
          <w:iCs/>
        </w:rPr>
        <w:t>P</w:t>
      </w:r>
      <w:r w:rsidRPr="00D85189">
        <w:rPr>
          <w:i/>
          <w:iCs/>
          <w:vertAlign w:val="subscript"/>
        </w:rPr>
        <w:t>S</w:t>
      </w:r>
      <w:r>
        <w:rPr>
          <w:rFonts w:hint="eastAsia"/>
        </w:rPr>
        <w:t>为起步价，</w:t>
      </w:r>
      <w:r w:rsidRPr="00D85189">
        <w:rPr>
          <w:rFonts w:hint="eastAsia"/>
          <w:i/>
          <w:iCs/>
        </w:rPr>
        <w:t>P</w:t>
      </w:r>
      <w:r w:rsidRPr="00D85189">
        <w:rPr>
          <w:i/>
          <w:iCs/>
          <w:vertAlign w:val="subscript"/>
        </w:rPr>
        <w:t>N</w:t>
      </w:r>
      <w:r>
        <w:rPr>
          <w:rFonts w:hint="eastAsia"/>
        </w:rPr>
        <w:t>为单次运行单价，由属性</w:t>
      </w:r>
      <w:r w:rsidRPr="00506319">
        <w:t>Per_Price_Now</w:t>
      </w:r>
      <w:r>
        <w:rPr>
          <w:rFonts w:hint="eastAsia"/>
        </w:rPr>
        <w:t>定义。</w:t>
      </w:r>
      <w:r w:rsidRPr="00D85189">
        <w:rPr>
          <w:i/>
          <w:iCs/>
        </w:rPr>
        <w:t>m</w:t>
      </w:r>
      <w:r>
        <w:rPr>
          <w:rFonts w:hint="eastAsia"/>
        </w:rPr>
        <w:t>即为从</w:t>
      </w:r>
      <w:r>
        <w:rPr>
          <w:rFonts w:hint="eastAsia"/>
        </w:rPr>
        <w:t>T</w:t>
      </w:r>
      <w:r>
        <w:t>AXI</w:t>
      </w:r>
      <w:r>
        <w:rPr>
          <w:rFonts w:hint="eastAsia"/>
        </w:rPr>
        <w:t>类中所读取得到的里程数。</w:t>
      </w:r>
    </w:p>
    <w:p w14:paraId="64EF5229" w14:textId="77777777" w:rsidR="00FB5718" w:rsidRPr="00506319" w:rsidRDefault="00FB5718" w:rsidP="00FB5718">
      <w:pPr>
        <w:pStyle w:val="ab"/>
        <w:ind w:firstLine="480"/>
        <w:jc w:val="left"/>
      </w:pPr>
      <w:r>
        <w:rPr>
          <w:rFonts w:hint="eastAsia"/>
        </w:rPr>
        <w:t>计价器的参数，在对象生成时自动从历史数据中读取，程序系统目前采用直接赋值的方式进行实现，此处可以进一步拓展从文件或存储器中读取历史参数。</w:t>
      </w:r>
    </w:p>
    <w:p w14:paraId="4C2FD58C" w14:textId="77777777" w:rsidR="00FB5718" w:rsidRDefault="00FB5718" w:rsidP="00095148">
      <w:pPr>
        <w:pStyle w:val="23"/>
      </w:pPr>
      <w:bookmarkStart w:id="55" w:name="_Toc27736670"/>
      <w:bookmarkStart w:id="56" w:name="_Toc27746236"/>
      <w:r>
        <w:rPr>
          <w:rFonts w:hint="eastAsia"/>
        </w:rPr>
        <w:t>4</w:t>
      </w:r>
      <w:r>
        <w:t>.5</w:t>
      </w:r>
      <w:r>
        <w:rPr>
          <w:rFonts w:hint="eastAsia"/>
        </w:rPr>
        <w:t>状态切换</w:t>
      </w:r>
      <w:bookmarkEnd w:id="55"/>
      <w:bookmarkEnd w:id="56"/>
    </w:p>
    <w:p w14:paraId="62202FDA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计价器工作在不同情况下时，接受操作所执行响应也应有所区别。借鉴自动机的思想，定义计价器的如下几种工作状态，并设定状态之间的转移规则。</w:t>
      </w:r>
    </w:p>
    <w:p w14:paraId="07D8AFCA" w14:textId="77777777" w:rsidR="00FB5718" w:rsidRDefault="00FB5718" w:rsidP="00FB5718">
      <w:pPr>
        <w:keepNext/>
        <w:jc w:val="center"/>
      </w:pPr>
      <w:r>
        <w:rPr>
          <w:noProof/>
        </w:rPr>
        <w:drawing>
          <wp:inline distT="0" distB="0" distL="0" distR="0" wp14:anchorId="153664A5" wp14:editId="62BFB7D3">
            <wp:extent cx="4743450" cy="2238375"/>
            <wp:effectExtent l="0" t="0" r="0" b="9525"/>
            <wp:docPr id="6" name="图形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96DAC541-7B7A-43D3-8B79-37D633B846F1}">
                          <asvg:svgBlip xmlns:asvg="http://schemas.microsoft.com/office/drawing/2016/SVG/main" r:embed="rId35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C99F3" w14:textId="20484AA6" w:rsidR="00FB5718" w:rsidRDefault="00FB5718" w:rsidP="00FB5718">
      <w:pPr>
        <w:pStyle w:val="ad"/>
      </w:pPr>
      <w:bookmarkStart w:id="57" w:name="_Ref2767891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0</w:t>
      </w:r>
      <w:r>
        <w:fldChar w:fldCharType="end"/>
      </w:r>
      <w:bookmarkEnd w:id="57"/>
      <w:r>
        <w:t xml:space="preserve">  </w:t>
      </w:r>
      <w:r>
        <w:rPr>
          <w:rFonts w:hint="eastAsia"/>
        </w:rPr>
        <w:t>计价器状态图</w:t>
      </w:r>
    </w:p>
    <w:p w14:paraId="100AB049" w14:textId="2765924A" w:rsidR="00FB5718" w:rsidRPr="00697253" w:rsidRDefault="00FB5718" w:rsidP="00FB5718">
      <w:pPr>
        <w:pStyle w:val="ab"/>
        <w:ind w:firstLine="480"/>
      </w:pPr>
      <w:r>
        <w:rPr>
          <w:rFonts w:hint="eastAsia"/>
        </w:rPr>
        <w:t>定义计价器的工作状态有，等待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卡（</w:t>
      </w:r>
      <w:r>
        <w:rPr>
          <w:rFonts w:hint="eastAsia"/>
        </w:rPr>
        <w:t>s</w:t>
      </w:r>
      <w:r>
        <w:t>tate:0</w:t>
      </w:r>
      <w:r>
        <w:rPr>
          <w:rFonts w:hint="eastAsia"/>
        </w:rPr>
        <w:t>），自检（</w:t>
      </w:r>
      <w:r>
        <w:rPr>
          <w:rFonts w:hint="eastAsia"/>
        </w:rPr>
        <w:t>s</w:t>
      </w:r>
      <w:r>
        <w:t>tate:12</w:t>
      </w:r>
      <w:r>
        <w:rPr>
          <w:rFonts w:hint="eastAsia"/>
        </w:rPr>
        <w:t>），空车（</w:t>
      </w:r>
      <w:r>
        <w:rPr>
          <w:rFonts w:hint="eastAsia"/>
        </w:rPr>
        <w:t>s</w:t>
      </w:r>
      <w:r>
        <w:t>tate:11</w:t>
      </w:r>
      <w:r>
        <w:rPr>
          <w:rFonts w:hint="eastAsia"/>
        </w:rPr>
        <w:t>），设置（</w:t>
      </w:r>
      <w:r>
        <w:rPr>
          <w:rFonts w:hint="eastAsia"/>
        </w:rPr>
        <w:t>s</w:t>
      </w:r>
      <w:r>
        <w:t>tate:13</w:t>
      </w:r>
      <w:r>
        <w:rPr>
          <w:rFonts w:hint="eastAsia"/>
        </w:rPr>
        <w:t>），重车（</w:t>
      </w:r>
      <w:r>
        <w:rPr>
          <w:rFonts w:hint="eastAsia"/>
        </w:rPr>
        <w:t>s</w:t>
      </w:r>
      <w:r>
        <w:t>tate:10</w:t>
      </w:r>
      <w:r>
        <w:rPr>
          <w:rFonts w:hint="eastAsia"/>
        </w:rPr>
        <w:t>）。所有功能按键中，加速、减速按键不受影响，在任何时候都能得到响应，并执行相应的动作。其余功能键（插卡、设置、启停）在计价器的不同状态有不同的功能受限。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78915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0</w:t>
      </w:r>
      <w:r>
        <w:fldChar w:fldCharType="end"/>
      </w:r>
      <w:r>
        <w:rPr>
          <w:rFonts w:hint="eastAsia"/>
        </w:rPr>
        <w:t>所示，等待插卡时，只接受插卡动作；空车时，所有按键正常响应，并转入相应状态；设置状态时，只响应设置操作回到空车界面；重</w:t>
      </w:r>
      <w:r>
        <w:rPr>
          <w:rFonts w:hint="eastAsia"/>
        </w:rPr>
        <w:lastRenderedPageBreak/>
        <w:t>车状态时，只接受停止操作，单次服务停止并回到空车界面。针对重车状态的启停，单独在计价器类中再设旅程开始与旅程结束函数，将重车状态切换时各项功能组合在一起。</w:t>
      </w:r>
    </w:p>
    <w:p w14:paraId="05198C0F" w14:textId="77777777" w:rsidR="00FB5718" w:rsidRDefault="00FB5718" w:rsidP="00095148">
      <w:pPr>
        <w:pStyle w:val="23"/>
      </w:pPr>
      <w:bookmarkStart w:id="58" w:name="_Toc27736671"/>
      <w:bookmarkStart w:id="59" w:name="_Toc27746237"/>
      <w:r>
        <w:rPr>
          <w:rFonts w:hint="eastAsia"/>
        </w:rPr>
        <w:t>4</w:t>
      </w:r>
      <w:r>
        <w:t>.6</w:t>
      </w:r>
      <w:r>
        <w:rPr>
          <w:rFonts w:hint="eastAsia"/>
        </w:rPr>
        <w:t>界面显示与刷新</w:t>
      </w:r>
      <w:bookmarkEnd w:id="58"/>
      <w:bookmarkEnd w:id="59"/>
    </w:p>
    <w:p w14:paraId="401EBD04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液晶屏是系统的主要显示途径，界面设计以美观稳定为主要考虑因素。</w:t>
      </w:r>
    </w:p>
    <w:p w14:paraId="76462AAD" w14:textId="77777777" w:rsidR="00FB5718" w:rsidRDefault="00FB5718" w:rsidP="00FB5718">
      <w:pPr>
        <w:keepNext/>
      </w:pPr>
      <w:r>
        <w:object w:dxaOrig="4945" w:dyaOrig="2844" w14:anchorId="007C762C">
          <v:shape id="_x0000_i1108" type="#_x0000_t75" style="width:176.4pt;height:101.4pt" o:ole="">
            <v:imagedata r:id="rId36" o:title=""/>
          </v:shape>
          <o:OLEObject Type="Embed" ProgID="Visio.Drawing.15" ShapeID="_x0000_i1108" DrawAspect="Content" ObjectID="_1638361213" r:id="rId37"/>
        </w:object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32CF76E2" wp14:editId="5C1080CF">
            <wp:extent cx="3397250" cy="15087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23851" cy="152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02216" w14:textId="77777777" w:rsidR="00FB5718" w:rsidRDefault="00FB5718" w:rsidP="00FB5718">
      <w:pPr>
        <w:ind w:firstLineChars="500" w:firstLine="1050"/>
        <w:rPr>
          <w:noProof/>
        </w:rPr>
      </w:pPr>
      <w:r>
        <w:rPr>
          <w:rFonts w:hint="eastAsia"/>
          <w:noProof/>
        </w:rPr>
        <w:t>(</w:t>
      </w:r>
      <w:r>
        <w:rPr>
          <w:noProof/>
        </w:rPr>
        <w:t>a)</w:t>
      </w:r>
      <w:r>
        <w:rPr>
          <w:rFonts w:hint="eastAsia"/>
          <w:noProof/>
        </w:rPr>
        <w:t>显示屏接线示意图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                     (b)LCD</w:t>
      </w:r>
      <w:r>
        <w:rPr>
          <w:rFonts w:hint="eastAsia"/>
          <w:noProof/>
        </w:rPr>
        <w:t>写资料到模块时序图</w:t>
      </w:r>
    </w:p>
    <w:p w14:paraId="3D888DEB" w14:textId="77777777" w:rsidR="00FB5718" w:rsidRDefault="00FB5718" w:rsidP="00FB5718">
      <w:pPr>
        <w:ind w:firstLineChars="500" w:firstLine="1050"/>
        <w:rPr>
          <w:noProof/>
        </w:rPr>
      </w:pPr>
    </w:p>
    <w:p w14:paraId="3AB947D0" w14:textId="76AD4289" w:rsidR="00FB5718" w:rsidRDefault="00FB5718" w:rsidP="00FB5718">
      <w:pPr>
        <w:pStyle w:val="ad"/>
      </w:pPr>
      <w:bookmarkStart w:id="60" w:name="_Ref2768577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1</w:t>
      </w:r>
      <w:r>
        <w:fldChar w:fldCharType="end"/>
      </w:r>
      <w:bookmarkEnd w:id="60"/>
      <w:r>
        <w:t xml:space="preserve">  </w:t>
      </w:r>
      <w:r>
        <w:rPr>
          <w:rFonts w:hint="eastAsia"/>
        </w:rPr>
        <w:t>显示屏接线与写资料时序示意图</w:t>
      </w:r>
    </w:p>
    <w:p w14:paraId="7104CF6D" w14:textId="77777777" w:rsidR="00FB5718" w:rsidRPr="00671880" w:rsidRDefault="00FB5718" w:rsidP="00FB5718"/>
    <w:p w14:paraId="609672C5" w14:textId="15351DA6" w:rsidR="00FB5718" w:rsidRDefault="00FB5718" w:rsidP="00FB5718">
      <w:pPr>
        <w:pStyle w:val="ab"/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27685778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1</w:t>
      </w:r>
      <w:r>
        <w:fldChar w:fldCharType="end"/>
      </w:r>
      <w:r>
        <w:rPr>
          <w:rFonts w:hint="eastAsia"/>
        </w:rPr>
        <w:t>中展示了液晶屏的连线示意图，以及其向写资料到模块时的时序图</w:t>
      </w:r>
      <w:r w:rsidRPr="00267D70">
        <w:rPr>
          <w:vertAlign w:val="superscript"/>
        </w:rPr>
        <w:fldChar w:fldCharType="begin"/>
      </w:r>
      <w:r w:rsidRPr="00267D70">
        <w:rPr>
          <w:vertAlign w:val="superscript"/>
        </w:rPr>
        <w:instrText xml:space="preserve"> </w:instrText>
      </w:r>
      <w:r w:rsidRPr="00267D70">
        <w:rPr>
          <w:rFonts w:hint="eastAsia"/>
          <w:vertAlign w:val="superscript"/>
        </w:rPr>
        <w:instrText>REF _Ref27726871 \r \h</w:instrText>
      </w:r>
      <w:r w:rsidRPr="00267D70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267D70">
        <w:rPr>
          <w:vertAlign w:val="superscript"/>
        </w:rPr>
      </w:r>
      <w:r w:rsidRPr="00267D70">
        <w:rPr>
          <w:vertAlign w:val="superscript"/>
        </w:rPr>
        <w:fldChar w:fldCharType="separate"/>
      </w:r>
      <w:r w:rsidR="00832550">
        <w:rPr>
          <w:vertAlign w:val="superscript"/>
        </w:rPr>
        <w:t>[6]</w:t>
      </w:r>
      <w:r w:rsidRPr="00267D70">
        <w:rPr>
          <w:vertAlign w:val="superscript"/>
        </w:rPr>
        <w:fldChar w:fldCharType="end"/>
      </w:r>
      <w:r>
        <w:rPr>
          <w:rFonts w:hint="eastAsia"/>
        </w:rPr>
        <w:t>，可以看到在</w:t>
      </w:r>
      <w:r>
        <w:rPr>
          <w:rFonts w:hint="eastAsia"/>
        </w:rPr>
        <w:t>E</w:t>
      </w:r>
      <w:r>
        <w:rPr>
          <w:rFonts w:hint="eastAsia"/>
        </w:rPr>
        <w:t>端口的一个高电平区间，指令数据得以写入。因而稳定时间段，</w:t>
      </w:r>
      <w:r>
        <w:rPr>
          <w:rFonts w:hint="eastAsia"/>
        </w:rPr>
        <w:t>E</w:t>
      </w:r>
      <w:r>
        <w:rPr>
          <w:rFonts w:hint="eastAsia"/>
        </w:rPr>
        <w:t>端口保持低电平，在需要写入指令或数据时，给高电平，再回到稳定的低电平。</w:t>
      </w:r>
    </w:p>
    <w:p w14:paraId="06BDD83F" w14:textId="77777777" w:rsidR="00FB5718" w:rsidRPr="00E471D0" w:rsidRDefault="00FB5718" w:rsidP="00FB5718">
      <w:pPr>
        <w:pStyle w:val="ab"/>
        <w:ind w:firstLineChars="0" w:firstLine="0"/>
        <w:rPr>
          <w:b/>
          <w:bCs/>
        </w:rPr>
      </w:pPr>
      <w:bookmarkStart w:id="61" w:name="_Toc27736672"/>
      <w:r w:rsidRPr="00E471D0">
        <w:rPr>
          <w:rFonts w:hint="eastAsia"/>
          <w:b/>
          <w:bCs/>
        </w:rPr>
        <w:t>界面显示</w:t>
      </w:r>
      <w:bookmarkEnd w:id="61"/>
    </w:p>
    <w:p w14:paraId="3C1D92D9" w14:textId="70A898C3" w:rsidR="00FB5718" w:rsidRDefault="00FB5718" w:rsidP="00FB5718">
      <w:pPr>
        <w:pStyle w:val="ab"/>
        <w:ind w:firstLine="480"/>
      </w:pPr>
      <w:r>
        <w:rPr>
          <w:rFonts w:hint="eastAsia"/>
        </w:rPr>
        <w:t>为了与计价器的</w:t>
      </w:r>
      <w:r>
        <w:rPr>
          <w:rFonts w:hint="eastAsia"/>
        </w:rPr>
        <w:t>5</w:t>
      </w:r>
      <w:r>
        <w:rPr>
          <w:rFonts w:hint="eastAsia"/>
        </w:rPr>
        <w:t>种状态相匹配，液晶屏的主显示界面也设计了对应的</w:t>
      </w:r>
      <w:r>
        <w:rPr>
          <w:rFonts w:hint="eastAsia"/>
        </w:rPr>
        <w:t>5</w:t>
      </w:r>
      <w:r>
        <w:rPr>
          <w:rFonts w:hint="eastAsia"/>
        </w:rPr>
        <w:t>种界面，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86665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2</w:t>
      </w:r>
      <w:r>
        <w:fldChar w:fldCharType="end"/>
      </w:r>
      <w:r>
        <w:rPr>
          <w:rFonts w:hint="eastAsia"/>
        </w:rPr>
        <w:t>所示。其中，图时钟信息的显示，由</w:t>
      </w:r>
      <w:r>
        <w:rPr>
          <w:rFonts w:hint="eastAsia"/>
        </w:rPr>
        <w:t>C</w:t>
      </w:r>
      <w:r>
        <w:rPr>
          <w:rFonts w:hint="eastAsia"/>
        </w:rPr>
        <w:t>语言获取系统时钟后传入参数，并将数字转为对应的显示字符编码，进行实时时钟日期的显示。</w:t>
      </w:r>
    </w:p>
    <w:p w14:paraId="55975DE1" w14:textId="77777777" w:rsidR="00FB5718" w:rsidRDefault="00FB5718" w:rsidP="00FB5718">
      <w:pPr>
        <w:rPr>
          <w:noProof/>
        </w:rPr>
      </w:pPr>
      <w:r>
        <w:rPr>
          <w:noProof/>
        </w:rPr>
        <w:drawing>
          <wp:inline distT="0" distB="0" distL="0" distR="0" wp14:anchorId="002A74B2" wp14:editId="77CB8EED">
            <wp:extent cx="1882303" cy="1074513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07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64F6">
        <w:rPr>
          <w:noProof/>
        </w:rPr>
        <w:t xml:space="preserve"> </w:t>
      </w:r>
      <w:r>
        <w:rPr>
          <w:noProof/>
        </w:rPr>
        <w:drawing>
          <wp:inline distT="0" distB="0" distL="0" distR="0" wp14:anchorId="57371821" wp14:editId="77A57FC7">
            <wp:extent cx="1874682" cy="1028789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74682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64F6">
        <w:rPr>
          <w:noProof/>
        </w:rPr>
        <w:t xml:space="preserve"> </w:t>
      </w:r>
      <w:r>
        <w:rPr>
          <w:noProof/>
        </w:rPr>
        <w:drawing>
          <wp:inline distT="0" distB="0" distL="0" distR="0" wp14:anchorId="2323F4AC" wp14:editId="356E3C3B">
            <wp:extent cx="1844200" cy="1028789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44200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972C8" w14:textId="77777777" w:rsidR="00FB5718" w:rsidRDefault="00FB5718" w:rsidP="00FB5718">
      <w:pPr>
        <w:rPr>
          <w:noProof/>
        </w:rPr>
      </w:pPr>
      <w:r>
        <w:rPr>
          <w:noProof/>
        </w:rPr>
        <w:t xml:space="preserve">     (a)</w:t>
      </w:r>
      <w:r>
        <w:rPr>
          <w:rFonts w:hint="eastAsia"/>
          <w:noProof/>
        </w:rPr>
        <w:t>等待插入</w:t>
      </w:r>
      <w:r>
        <w:rPr>
          <w:rFonts w:hint="eastAsia"/>
          <w:noProof/>
        </w:rPr>
        <w:t>I</w:t>
      </w:r>
      <w:r>
        <w:rPr>
          <w:noProof/>
        </w:rPr>
        <w:t>D</w:t>
      </w:r>
      <w:r>
        <w:rPr>
          <w:rFonts w:hint="eastAsia"/>
          <w:noProof/>
        </w:rPr>
        <w:t>卡</w:t>
      </w:r>
      <w:r w:rsidRPr="009D64F6">
        <w:rPr>
          <w:noProof/>
        </w:rPr>
        <w:t xml:space="preserve"> </w:t>
      </w:r>
      <w:r>
        <w:rPr>
          <w:noProof/>
        </w:rPr>
        <w:t xml:space="preserve">                 (b)</w:t>
      </w:r>
      <w:r>
        <w:rPr>
          <w:rFonts w:hint="eastAsia"/>
          <w:noProof/>
        </w:rPr>
        <w:t>自检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                       (c)</w:t>
      </w:r>
      <w:r>
        <w:rPr>
          <w:rFonts w:hint="eastAsia"/>
          <w:noProof/>
        </w:rPr>
        <w:t>空车</w:t>
      </w:r>
    </w:p>
    <w:p w14:paraId="3EB527AA" w14:textId="77777777" w:rsidR="00FB5718" w:rsidRDefault="00FB5718" w:rsidP="00FB5718">
      <w:pPr>
        <w:keepNext/>
        <w:jc w:val="center"/>
      </w:pPr>
      <w:r>
        <w:rPr>
          <w:noProof/>
        </w:rPr>
        <w:drawing>
          <wp:inline distT="0" distB="0" distL="0" distR="0" wp14:anchorId="610983CA" wp14:editId="4511CCDA">
            <wp:extent cx="2057578" cy="1120237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57578" cy="1120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56EC9352" wp14:editId="4CDC9F9C">
            <wp:extent cx="1996613" cy="1089754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996613" cy="1089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F89C3" w14:textId="77777777" w:rsidR="00FB5718" w:rsidRDefault="00FB5718" w:rsidP="00FB5718">
      <w:pPr>
        <w:jc w:val="center"/>
      </w:pPr>
      <w:r>
        <w:rPr>
          <w:rFonts w:hint="eastAsia"/>
        </w:rPr>
        <w:t>(</w:t>
      </w:r>
      <w:r>
        <w:t>d)</w:t>
      </w:r>
      <w:r>
        <w:rPr>
          <w:rFonts w:hint="eastAsia"/>
        </w:rPr>
        <w:t>设置</w:t>
      </w:r>
      <w:r>
        <w:rPr>
          <w:rFonts w:hint="eastAsia"/>
        </w:rPr>
        <w:t xml:space="preserve"> </w:t>
      </w:r>
      <w:r>
        <w:t xml:space="preserve">                           (e)</w:t>
      </w:r>
      <w:r>
        <w:rPr>
          <w:rFonts w:hint="eastAsia"/>
        </w:rPr>
        <w:t>重车</w:t>
      </w:r>
    </w:p>
    <w:p w14:paraId="3D14D1FC" w14:textId="32F0BB4E" w:rsidR="00FB5718" w:rsidRPr="00DF4B40" w:rsidRDefault="00FB5718" w:rsidP="00FB5718">
      <w:pPr>
        <w:pStyle w:val="ad"/>
      </w:pPr>
      <w:bookmarkStart w:id="62" w:name="_Ref2768666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2</w:t>
      </w:r>
      <w:r>
        <w:fldChar w:fldCharType="end"/>
      </w:r>
      <w:bookmarkEnd w:id="62"/>
      <w:r>
        <w:t xml:space="preserve">  </w:t>
      </w:r>
      <w:r>
        <w:rPr>
          <w:rFonts w:hint="eastAsia"/>
        </w:rPr>
        <w:t>液晶屏界面显示设计</w:t>
      </w:r>
    </w:p>
    <w:p w14:paraId="62C889B6" w14:textId="77777777" w:rsidR="00FB5718" w:rsidRPr="00E471D0" w:rsidRDefault="00FB5718" w:rsidP="00FB5718">
      <w:pPr>
        <w:pStyle w:val="ab"/>
        <w:ind w:firstLineChars="0" w:firstLine="0"/>
        <w:rPr>
          <w:b/>
          <w:bCs/>
        </w:rPr>
      </w:pPr>
      <w:bookmarkStart w:id="63" w:name="_Toc27736673"/>
      <w:r w:rsidRPr="00E471D0">
        <w:rPr>
          <w:rFonts w:hint="eastAsia"/>
          <w:b/>
          <w:bCs/>
        </w:rPr>
        <w:t>界面刷新</w:t>
      </w:r>
      <w:bookmarkEnd w:id="63"/>
    </w:p>
    <w:p w14:paraId="4257EACD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计价器的界面中，有不少信息是动态变化的，如时钟信息，里程信息，需要不断对</w:t>
      </w:r>
      <w:r>
        <w:rPr>
          <w:rFonts w:hint="eastAsia"/>
        </w:rPr>
        <w:lastRenderedPageBreak/>
        <w:t>其进行刷新。考虑到显示效果的稳定性，故选择针对界面进行最小更新，而不是整屏更新。当系统工作在查询方式下时，每次查询的最后，若当次无操作发生，则根据此时的计价器状态，进行界面的特定更新。</w:t>
      </w:r>
    </w:p>
    <w:p w14:paraId="41D79297" w14:textId="77777777" w:rsidR="00FB5718" w:rsidRPr="00726058" w:rsidRDefault="00FB5718" w:rsidP="00FB5718">
      <w:pPr>
        <w:pStyle w:val="ab"/>
        <w:ind w:firstLine="480"/>
      </w:pPr>
      <w:r>
        <w:rPr>
          <w:rFonts w:hint="eastAsia"/>
        </w:rPr>
        <w:t>在里程更新时，传入参数为保留至小数点后一位的里程数和服务费，同样需将数字转为对应的显示字符编码，在特定位置予以输出。</w:t>
      </w:r>
    </w:p>
    <w:p w14:paraId="061F75B6" w14:textId="77777777" w:rsidR="00FB5718" w:rsidRDefault="00FB5718" w:rsidP="00095148">
      <w:pPr>
        <w:pStyle w:val="23"/>
      </w:pPr>
      <w:bookmarkStart w:id="64" w:name="_Toc27736674"/>
      <w:bookmarkStart w:id="65" w:name="_Toc27746238"/>
      <w:r>
        <w:rPr>
          <w:rFonts w:hint="eastAsia"/>
        </w:rPr>
        <w:t>4</w:t>
      </w:r>
      <w:r>
        <w:t>.8</w:t>
      </w:r>
      <w:r>
        <w:rPr>
          <w:rFonts w:hint="eastAsia"/>
        </w:rPr>
        <w:t>打印模块（喇叭发声模块）</w:t>
      </w:r>
      <w:bookmarkEnd w:id="64"/>
      <w:bookmarkEnd w:id="65"/>
    </w:p>
    <w:p w14:paraId="7FF38C33" w14:textId="58AF4CDF" w:rsidR="00FB5718" w:rsidRDefault="00FB5718" w:rsidP="00FB5718">
      <w:pPr>
        <w:pStyle w:val="ab"/>
        <w:ind w:firstLine="480"/>
      </w:pPr>
      <w:r>
        <w:rPr>
          <w:rFonts w:hint="eastAsia"/>
        </w:rPr>
        <w:t>单次运行结束时，即空车牌翻下时，发出“嗒嗒嗒”声模拟系统自动执行打印操作。其中，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通道</w:t>
      </w:r>
      <w:r>
        <w:t>2</w:t>
      </w:r>
      <w:r>
        <w:rPr>
          <w:rFonts w:hint="eastAsia"/>
        </w:rPr>
        <w:t>工作在方式</w:t>
      </w:r>
      <w:r>
        <w:rPr>
          <w:rFonts w:hint="eastAsia"/>
        </w:rPr>
        <w:t>3</w:t>
      </w:r>
      <w:r>
        <w:rPr>
          <w:rFonts w:hint="eastAsia"/>
        </w:rPr>
        <w:t>发出特定频率声音，</w:t>
      </w:r>
      <w:r>
        <w:rPr>
          <w:rFonts w:hint="eastAsia"/>
        </w:rPr>
        <w:t>8</w:t>
      </w:r>
      <w:r>
        <w:t>255</w:t>
      </w:r>
      <w:r>
        <w:rPr>
          <w:rFonts w:hint="eastAsia"/>
        </w:rPr>
        <w:t>的</w:t>
      </w:r>
      <w:r>
        <w:t>PB7</w:t>
      </w:r>
      <w:r>
        <w:rPr>
          <w:rFonts w:hint="eastAsia"/>
        </w:rPr>
        <w:t>端口作为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通道</w:t>
      </w:r>
      <w:r>
        <w:rPr>
          <w:rFonts w:hint="eastAsia"/>
        </w:rPr>
        <w:t>2</w:t>
      </w:r>
      <w:r>
        <w:rPr>
          <w:rFonts w:hint="eastAsia"/>
        </w:rPr>
        <w:t>的门控信号，使音频有所间断。其中，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工作在方式</w:t>
      </w:r>
      <w:r>
        <w:rPr>
          <w:rFonts w:hint="eastAsia"/>
        </w:rPr>
        <w:t>2</w:t>
      </w:r>
      <w:r>
        <w:rPr>
          <w:rFonts w:hint="eastAsia"/>
        </w:rPr>
        <w:t>时，当门控信号为低电平时，输出始终为高电平，为了使门控信号与输出信号一致，将输出端外接逻辑非门。整体线路连接，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691691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3</w:t>
      </w:r>
      <w:r>
        <w:fldChar w:fldCharType="end"/>
      </w:r>
      <w:r>
        <w:rPr>
          <w:rFonts w:hint="eastAsia"/>
        </w:rPr>
        <w:t>。</w:t>
      </w:r>
    </w:p>
    <w:p w14:paraId="3D566C80" w14:textId="77777777" w:rsidR="00FB5718" w:rsidRDefault="00FB5718" w:rsidP="00FB5718">
      <w:pPr>
        <w:keepNext/>
        <w:jc w:val="center"/>
      </w:pPr>
      <w:r>
        <w:object w:dxaOrig="4404" w:dyaOrig="2617" w14:anchorId="31F37E67">
          <v:shape id="_x0000_i1109" type="#_x0000_t75" style="width:219.6pt;height:131.4pt" o:ole="">
            <v:imagedata r:id="rId44" o:title=""/>
          </v:shape>
          <o:OLEObject Type="Embed" ProgID="Visio.Drawing.15" ShapeID="_x0000_i1109" DrawAspect="Content" ObjectID="_1638361214" r:id="rId45"/>
        </w:object>
      </w:r>
    </w:p>
    <w:p w14:paraId="378D3A99" w14:textId="76D68ABD" w:rsidR="00FB5718" w:rsidRDefault="00FB5718" w:rsidP="00FB5718">
      <w:pPr>
        <w:pStyle w:val="ad"/>
      </w:pPr>
      <w:bookmarkStart w:id="66" w:name="_Ref2769169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3</w:t>
      </w:r>
      <w:r>
        <w:fldChar w:fldCharType="end"/>
      </w:r>
      <w:bookmarkEnd w:id="66"/>
      <w:r>
        <w:t xml:space="preserve">  8254</w:t>
      </w:r>
      <w:r>
        <w:rPr>
          <w:rFonts w:hint="eastAsia"/>
        </w:rPr>
        <w:t>连线示意图</w:t>
      </w:r>
    </w:p>
    <w:p w14:paraId="400DE017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发声函数封装在</w:t>
      </w:r>
      <w:r>
        <w:rPr>
          <w:rFonts w:hint="eastAsia"/>
        </w:rPr>
        <w:t>M</w:t>
      </w:r>
      <w:r>
        <w:t>_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类中，当单次运营服务结束时，受到计价器类中旅程结束函数（</w:t>
      </w:r>
      <w:r>
        <w:rPr>
          <w:rFonts w:hint="eastAsia"/>
        </w:rPr>
        <w:t>J</w:t>
      </w:r>
      <w:r>
        <w:t>ourney_End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）函数的调用，完成打印声模拟。</w:t>
      </w:r>
    </w:p>
    <w:p w14:paraId="6F5AAA65" w14:textId="77777777" w:rsidR="00FB5718" w:rsidRDefault="00FB5718" w:rsidP="00095148">
      <w:pPr>
        <w:pStyle w:val="23"/>
      </w:pPr>
      <w:bookmarkStart w:id="67" w:name="_Toc27736675"/>
      <w:bookmarkStart w:id="68" w:name="_Toc27746239"/>
      <w:r>
        <w:rPr>
          <w:rFonts w:hint="eastAsia"/>
        </w:rPr>
        <w:t>4</w:t>
      </w:r>
      <w:r>
        <w:t>.9</w:t>
      </w:r>
      <w:r>
        <w:rPr>
          <w:rFonts w:hint="eastAsia"/>
        </w:rPr>
        <w:t>中断接口</w:t>
      </w:r>
      <w:bookmarkEnd w:id="67"/>
      <w:bookmarkEnd w:id="68"/>
    </w:p>
    <w:p w14:paraId="0447CEF2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程序使用查询方式扫描键盘执行任务效率较低，此外计数初值的重装与阈值设定相关有不小的误差。引入中断操作改进系统，可以省去键盘键值判断且能够实现计数初值的中断重装，大大提高系统的准确度，灵敏度。</w:t>
      </w:r>
    </w:p>
    <w:p w14:paraId="51DABCE8" w14:textId="77777777" w:rsidR="00FB5718" w:rsidRDefault="00FB5718" w:rsidP="00FB5718">
      <w:pPr>
        <w:keepNext/>
        <w:jc w:val="center"/>
      </w:pPr>
      <w:r>
        <w:object w:dxaOrig="5712" w:dyaOrig="2232" w14:anchorId="654511F4">
          <v:shape id="_x0000_i1110" type="#_x0000_t75" style="width:281.4pt;height:106.2pt" o:ole="">
            <v:imagedata r:id="rId46" o:title="" cropbottom="2939f" cropleft="918f"/>
          </v:shape>
          <o:OLEObject Type="Embed" ProgID="Visio.Drawing.15" ShapeID="_x0000_i1110" DrawAspect="Content" ObjectID="_1638361215" r:id="rId47"/>
        </w:object>
      </w:r>
    </w:p>
    <w:p w14:paraId="4F8DE373" w14:textId="3787FD74" w:rsidR="00FB5718" w:rsidRDefault="00FB5718" w:rsidP="00FB5718">
      <w:pPr>
        <w:pStyle w:val="ad"/>
      </w:pPr>
      <w:bookmarkStart w:id="69" w:name="_Ref2772642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4</w:t>
      </w:r>
      <w:r>
        <w:fldChar w:fldCharType="end"/>
      </w:r>
      <w:bookmarkEnd w:id="69"/>
      <w:r>
        <w:t xml:space="preserve">  8259</w:t>
      </w:r>
      <w:r>
        <w:rPr>
          <w:rFonts w:hint="eastAsia"/>
        </w:rPr>
        <w:t>改进程序接线示意图</w:t>
      </w:r>
    </w:p>
    <w:p w14:paraId="115BA472" w14:textId="683EE194" w:rsidR="00FB5718" w:rsidRDefault="00FB5718" w:rsidP="00FB5718">
      <w:pPr>
        <w:pStyle w:val="ab"/>
        <w:ind w:firstLine="480"/>
      </w:pPr>
      <w:r>
        <w:rPr>
          <w:rFonts w:hint="eastAsia"/>
        </w:rPr>
        <w:t>由实验指导书</w:t>
      </w:r>
      <w:r w:rsidRPr="00F60A87">
        <w:rPr>
          <w:vertAlign w:val="superscript"/>
        </w:rPr>
        <w:fldChar w:fldCharType="begin"/>
      </w:r>
      <w:r w:rsidRPr="00F60A87">
        <w:rPr>
          <w:vertAlign w:val="superscript"/>
        </w:rPr>
        <w:instrText xml:space="preserve"> </w:instrText>
      </w:r>
      <w:r w:rsidRPr="00F60A87">
        <w:rPr>
          <w:rFonts w:hint="eastAsia"/>
          <w:vertAlign w:val="superscript"/>
        </w:rPr>
        <w:instrText>REF _Ref27726341 \r \h</w:instrText>
      </w:r>
      <w:r w:rsidRPr="00F60A87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F60A87">
        <w:rPr>
          <w:vertAlign w:val="superscript"/>
        </w:rPr>
      </w:r>
      <w:r w:rsidRPr="00F60A87">
        <w:rPr>
          <w:vertAlign w:val="superscript"/>
        </w:rPr>
        <w:fldChar w:fldCharType="separate"/>
      </w:r>
      <w:r w:rsidR="00832550">
        <w:rPr>
          <w:vertAlign w:val="superscript"/>
        </w:rPr>
        <w:t>[3]</w:t>
      </w:r>
      <w:r w:rsidRPr="00F60A87">
        <w:rPr>
          <w:vertAlign w:val="superscript"/>
        </w:rPr>
        <w:fldChar w:fldCharType="end"/>
      </w:r>
      <w:r>
        <w:rPr>
          <w:rFonts w:hint="eastAsia"/>
        </w:rPr>
        <w:t>知，实验箱在</w:t>
      </w:r>
      <w:r>
        <w:rPr>
          <w:rFonts w:hint="eastAsia"/>
        </w:rPr>
        <w:t>P</w:t>
      </w:r>
      <w:r>
        <w:t>C/AT</w:t>
      </w:r>
      <w:r>
        <w:rPr>
          <w:rFonts w:hint="eastAsia"/>
        </w:rPr>
        <w:t>机中提供了主</w:t>
      </w:r>
      <w:r>
        <w:rPr>
          <w:rFonts w:hint="eastAsia"/>
        </w:rPr>
        <w:t>/</w:t>
      </w:r>
      <w:r>
        <w:rPr>
          <w:rFonts w:hint="eastAsia"/>
        </w:rPr>
        <w:t>从两片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，但开放的中断源端口仅两个，不能满足需求，故选用扩展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进行中断接口的实现。在</w:t>
      </w:r>
      <w:r>
        <w:rPr>
          <w:rFonts w:hint="eastAsia"/>
        </w:rPr>
        <w:t>C</w:t>
      </w:r>
      <w:r>
        <w:rPr>
          <w:rFonts w:hint="eastAsia"/>
        </w:rPr>
        <w:t>语言编程环境下，使用查询中断查询字的方式来进行中断程序跳转控制。</w:t>
      </w:r>
    </w:p>
    <w:p w14:paraId="03C071F3" w14:textId="5821B05C" w:rsidR="00FB5718" w:rsidRDefault="00FB5718" w:rsidP="00FB5718">
      <w:pPr>
        <w:pStyle w:val="ab"/>
        <w:ind w:firstLine="480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REF _Ref27726429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4</w:t>
      </w:r>
      <w:r>
        <w:fldChar w:fldCharType="end"/>
      </w:r>
      <w:r>
        <w:rPr>
          <w:rFonts w:hint="eastAsia"/>
        </w:rPr>
        <w:t>显示了使用中断改进程序的示意图，其中最高级中断响应赋给计数初值的重置，进而当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计数结束时即刻进行初值重装；第</w:t>
      </w:r>
      <w:r>
        <w:rPr>
          <w:rFonts w:hint="eastAsia"/>
        </w:rPr>
        <w:t>1</w:t>
      </w:r>
      <w:r>
        <w:rPr>
          <w:rFonts w:hint="eastAsia"/>
        </w:rPr>
        <w:t>级中断赋给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卡插入键，在系统初始状态时接受操作；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级中断为车辆加减速操作，不受计价器系统状态的影响；第</w:t>
      </w:r>
      <w:r>
        <w:rPr>
          <w:rFonts w:hint="eastAsia"/>
        </w:rPr>
        <w:t>4</w:t>
      </w:r>
      <w:r>
        <w:rPr>
          <w:rFonts w:hint="eastAsia"/>
        </w:rPr>
        <w:t>级中断赋给设置键；第</w:t>
      </w:r>
      <w:r>
        <w:rPr>
          <w:rFonts w:hint="eastAsia"/>
        </w:rPr>
        <w:t>5</w:t>
      </w:r>
      <w:r>
        <w:rPr>
          <w:rFonts w:hint="eastAsia"/>
        </w:rPr>
        <w:t>级中断赋给空车牌翻动操作（单脉冲实现）；第</w:t>
      </w:r>
      <w:r>
        <w:rPr>
          <w:rFonts w:hint="eastAsia"/>
        </w:rPr>
        <w:t>6</w:t>
      </w:r>
      <w:r>
        <w:rPr>
          <w:rFonts w:hint="eastAsia"/>
        </w:rPr>
        <w:t>级中断赋给</w:t>
      </w:r>
      <w:r>
        <w:rPr>
          <w:rFonts w:hint="eastAsia"/>
        </w:rPr>
        <w:t>8</w:t>
      </w:r>
      <w:r>
        <w:t>254</w:t>
      </w:r>
      <w:r>
        <w:rPr>
          <w:rFonts w:hint="eastAsia"/>
        </w:rPr>
        <w:t>控制下的定时器（由通道</w:t>
      </w:r>
      <w:r>
        <w:rPr>
          <w:rFonts w:hint="eastAsia"/>
        </w:rPr>
        <w:t>1</w:t>
      </w:r>
      <w:r>
        <w:rPr>
          <w:rFonts w:hint="eastAsia"/>
        </w:rPr>
        <w:t>实现），实现程序的定时界面刷新。</w:t>
      </w:r>
    </w:p>
    <w:p w14:paraId="08E0242A" w14:textId="77777777" w:rsidR="00FB5718" w:rsidRDefault="00FB5718" w:rsidP="00095148">
      <w:pPr>
        <w:pStyle w:val="23"/>
      </w:pPr>
      <w:bookmarkStart w:id="70" w:name="_Toc27736676"/>
      <w:bookmarkStart w:id="71" w:name="_Toc27746240"/>
      <w:r>
        <w:rPr>
          <w:rFonts w:hint="eastAsia"/>
        </w:rPr>
        <w:t>4</w:t>
      </w:r>
      <w:r>
        <w:t>.10</w:t>
      </w:r>
      <w:r>
        <w:rPr>
          <w:rFonts w:hint="eastAsia"/>
        </w:rPr>
        <w:t>键值读取</w:t>
      </w:r>
      <w:bookmarkEnd w:id="70"/>
      <w:bookmarkEnd w:id="71"/>
    </w:p>
    <w:p w14:paraId="19D80B2B" w14:textId="09C2B58A" w:rsidR="00FB5718" w:rsidRDefault="00FB5718" w:rsidP="00FB5718">
      <w:pPr>
        <w:pStyle w:val="ab"/>
        <w:ind w:firstLine="480"/>
      </w:pPr>
      <w:r>
        <w:rPr>
          <w:rFonts w:hint="eastAsia"/>
        </w:rPr>
        <w:t>在查询式工作方式下，系统通过拉低键盘行线，读取列线来判断所按下的键值。利用</w:t>
      </w:r>
      <w:r>
        <w:rPr>
          <w:rFonts w:hint="eastAsia"/>
        </w:rPr>
        <w:t>C</w:t>
      </w:r>
      <w:r>
        <w:rPr>
          <w:rFonts w:hint="eastAsia"/>
        </w:rPr>
        <w:t>语言的优势，读取列线时可以直接得知是那一列被按下（值非</w:t>
      </w:r>
      <w:r>
        <w:rPr>
          <w:rFonts w:hint="eastAsia"/>
        </w:rPr>
        <w:t>1</w:t>
      </w:r>
      <w:r>
        <w:rPr>
          <w:rFonts w:hint="eastAsia"/>
        </w:rPr>
        <w:t>），再通过逐行拉低即可确认键值</w:t>
      </w:r>
      <w:r w:rsidRPr="00622879">
        <w:rPr>
          <w:vertAlign w:val="superscript"/>
        </w:rPr>
        <w:fldChar w:fldCharType="begin"/>
      </w:r>
      <w:r w:rsidRPr="00622879">
        <w:rPr>
          <w:vertAlign w:val="superscript"/>
        </w:rPr>
        <w:instrText xml:space="preserve"> </w:instrText>
      </w:r>
      <w:r w:rsidRPr="00622879">
        <w:rPr>
          <w:rFonts w:hint="eastAsia"/>
          <w:vertAlign w:val="superscript"/>
        </w:rPr>
        <w:instrText>REF _Ref27728694 \r \h</w:instrText>
      </w:r>
      <w:r w:rsidRPr="00622879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622879">
        <w:rPr>
          <w:vertAlign w:val="superscript"/>
        </w:rPr>
      </w:r>
      <w:r w:rsidRPr="00622879">
        <w:rPr>
          <w:vertAlign w:val="superscript"/>
        </w:rPr>
        <w:fldChar w:fldCharType="separate"/>
      </w:r>
      <w:r w:rsidR="00832550">
        <w:rPr>
          <w:vertAlign w:val="superscript"/>
        </w:rPr>
        <w:t>[7]</w:t>
      </w:r>
      <w:r w:rsidRPr="00622879">
        <w:rPr>
          <w:vertAlign w:val="superscript"/>
        </w:rPr>
        <w:fldChar w:fldCharType="end"/>
      </w:r>
      <w:r>
        <w:rPr>
          <w:rFonts w:hint="eastAsia"/>
        </w:rPr>
        <w:t>。详细处理流程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28568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5</w:t>
      </w:r>
      <w:r>
        <w:fldChar w:fldCharType="end"/>
      </w:r>
      <w:r>
        <w:rPr>
          <w:rFonts w:hint="eastAsia"/>
        </w:rPr>
        <w:t>。</w:t>
      </w:r>
    </w:p>
    <w:p w14:paraId="10313509" w14:textId="77777777" w:rsidR="00FB5718" w:rsidRDefault="00FB5718" w:rsidP="00FB5718">
      <w:pPr>
        <w:keepNext/>
        <w:jc w:val="center"/>
      </w:pPr>
      <w:r>
        <w:object w:dxaOrig="7813" w:dyaOrig="5268" w14:anchorId="25CEA3FF">
          <v:shape id="_x0000_i1111" type="#_x0000_t75" style="width:390.6pt;height:263.4pt" o:ole="">
            <v:imagedata r:id="rId48" o:title=""/>
          </v:shape>
          <o:OLEObject Type="Embed" ProgID="Visio.Drawing.15" ShapeID="_x0000_i1111" DrawAspect="Content" ObjectID="_1638361216" r:id="rId49"/>
        </w:object>
      </w:r>
    </w:p>
    <w:p w14:paraId="4ACC4787" w14:textId="2D64B58C" w:rsidR="00FB5718" w:rsidRDefault="00FB5718" w:rsidP="00FB5718">
      <w:pPr>
        <w:pStyle w:val="ad"/>
      </w:pPr>
      <w:bookmarkStart w:id="72" w:name="_Ref2772856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5</w:t>
      </w:r>
      <w:r>
        <w:fldChar w:fldCharType="end"/>
      </w:r>
      <w:bookmarkEnd w:id="72"/>
      <w:r>
        <w:t xml:space="preserve">  </w:t>
      </w:r>
      <w:r>
        <w:rPr>
          <w:rFonts w:hint="eastAsia"/>
        </w:rPr>
        <w:t>键值确认流程图</w:t>
      </w:r>
    </w:p>
    <w:p w14:paraId="19E0D4CC" w14:textId="77777777" w:rsidR="00FB5718" w:rsidRPr="00FA1135" w:rsidRDefault="00FB5718" w:rsidP="00FB5718">
      <w:pPr>
        <w:pStyle w:val="ab"/>
        <w:ind w:firstLine="480"/>
      </w:pPr>
      <w:r>
        <w:rPr>
          <w:rFonts w:hint="eastAsia"/>
        </w:rPr>
        <w:t>键值确认程序封装在键盘类（</w:t>
      </w:r>
      <w:r>
        <w:rPr>
          <w:rFonts w:hint="eastAsia"/>
        </w:rPr>
        <w:t>K</w:t>
      </w:r>
      <w:r>
        <w:t>eyBoard</w:t>
      </w:r>
      <w:r>
        <w:rPr>
          <w:rFonts w:hint="eastAsia"/>
        </w:rPr>
        <w:t>类）中，并对外提供调用接口检查是否有按键按下，以及具体是哪一个按键。在系统工作过程中，由计价器主类调用键盘接口，并对接状态转移模块，实现控制。</w:t>
      </w:r>
    </w:p>
    <w:p w14:paraId="615045E9" w14:textId="77777777" w:rsidR="00FB5718" w:rsidRDefault="00FB5718" w:rsidP="00095148">
      <w:pPr>
        <w:pStyle w:val="23"/>
      </w:pPr>
      <w:bookmarkStart w:id="73" w:name="_Toc27736677"/>
      <w:bookmarkStart w:id="74" w:name="_Toc27746241"/>
      <w:r>
        <w:rPr>
          <w:rFonts w:hint="eastAsia"/>
        </w:rPr>
        <w:t>4</w:t>
      </w:r>
      <w:r>
        <w:t>.11</w:t>
      </w:r>
      <w:r>
        <w:rPr>
          <w:rFonts w:hint="eastAsia"/>
        </w:rPr>
        <w:t>录放音模块</w:t>
      </w:r>
      <w:bookmarkEnd w:id="73"/>
      <w:bookmarkEnd w:id="74"/>
    </w:p>
    <w:p w14:paraId="5F96F780" w14:textId="77777777" w:rsidR="00FB5718" w:rsidRDefault="00FB5718" w:rsidP="00FB5718">
      <w:pPr>
        <w:pStyle w:val="ab"/>
        <w:ind w:firstLine="480"/>
      </w:pPr>
      <w:r>
        <w:t>AD0809</w:t>
      </w:r>
      <w:r>
        <w:rPr>
          <w:rFonts w:hint="eastAsia"/>
        </w:rPr>
        <w:t>外接扬声器以固定时间间隔采集语音信号，并存储至文件中。当计价器执行到相应状态时，读取文件，并交</w:t>
      </w:r>
      <w:r>
        <w:rPr>
          <w:rFonts w:hint="eastAsia"/>
        </w:rPr>
        <w:t>D</w:t>
      </w:r>
      <w:r>
        <w:t>AC0832</w:t>
      </w:r>
      <w:r>
        <w:rPr>
          <w:rFonts w:hint="eastAsia"/>
        </w:rPr>
        <w:t>外接输出相应语音。录音与播放皆封装在</w:t>
      </w:r>
      <w:r>
        <w:rPr>
          <w:rFonts w:hint="eastAsia"/>
        </w:rPr>
        <w:t>M</w:t>
      </w:r>
      <w:r>
        <w:t>_ADC0809</w:t>
      </w:r>
      <w:r>
        <w:rPr>
          <w:rFonts w:hint="eastAsia"/>
        </w:rPr>
        <w:t>类中。实际设计中，通过一小段延时给</w:t>
      </w:r>
      <w:r>
        <w:rPr>
          <w:rFonts w:hint="eastAsia"/>
        </w:rPr>
        <w:t>0</w:t>
      </w:r>
      <w:r>
        <w:t>809</w:t>
      </w:r>
      <w:r>
        <w:rPr>
          <w:rFonts w:hint="eastAsia"/>
        </w:rPr>
        <w:t>足够时间转换，代替查询</w:t>
      </w:r>
      <w:r>
        <w:rPr>
          <w:rFonts w:hint="eastAsia"/>
        </w:rPr>
        <w:t>E</w:t>
      </w:r>
      <w:r>
        <w:t>OC</w:t>
      </w:r>
      <w:r>
        <w:rPr>
          <w:rFonts w:hint="eastAsia"/>
        </w:rPr>
        <w:t>。</w:t>
      </w:r>
    </w:p>
    <w:p w14:paraId="3DA1CD01" w14:textId="77777777" w:rsidR="00FB5718" w:rsidRPr="00A7369D" w:rsidRDefault="00FB5718" w:rsidP="00FB5718">
      <w:pPr>
        <w:jc w:val="center"/>
      </w:pPr>
    </w:p>
    <w:p w14:paraId="03428199" w14:textId="77777777" w:rsidR="00FB5718" w:rsidRDefault="00FB5718" w:rsidP="00FB5718">
      <w:pPr>
        <w:keepNext/>
        <w:jc w:val="center"/>
      </w:pPr>
      <w:r>
        <w:object w:dxaOrig="4860" w:dyaOrig="1452" w14:anchorId="037625C3">
          <v:shape id="_x0000_i1112" type="#_x0000_t75" style="width:243pt;height:72.6pt" o:ole="">
            <v:imagedata r:id="rId50" o:title=""/>
          </v:shape>
          <o:OLEObject Type="Embed" ProgID="Visio.Drawing.15" ShapeID="_x0000_i1112" DrawAspect="Content" ObjectID="_1638361217" r:id="rId51"/>
        </w:object>
      </w:r>
    </w:p>
    <w:p w14:paraId="29728314" w14:textId="5C218628" w:rsidR="00FB5718" w:rsidRDefault="00FB5718" w:rsidP="00FB5718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6</w:t>
      </w:r>
      <w:r>
        <w:fldChar w:fldCharType="end"/>
      </w:r>
      <w:r>
        <w:t xml:space="preserve">  </w:t>
      </w:r>
      <w:r>
        <w:rPr>
          <w:rFonts w:hint="eastAsia"/>
        </w:rPr>
        <w:t>AD0809</w:t>
      </w:r>
      <w:r>
        <w:rPr>
          <w:rFonts w:hint="eastAsia"/>
        </w:rPr>
        <w:t>接线示意图</w:t>
      </w:r>
    </w:p>
    <w:p w14:paraId="291B6E76" w14:textId="4EC20AFC" w:rsidR="00FB5718" w:rsidRPr="00E131E5" w:rsidRDefault="00FB5718" w:rsidP="00FB5718">
      <w:pPr>
        <w:pStyle w:val="ab"/>
        <w:ind w:firstLine="480"/>
      </w:pPr>
      <w:r>
        <w:rPr>
          <w:rFonts w:hint="eastAsia"/>
        </w:rPr>
        <w:t>A</w:t>
      </w:r>
      <w:r>
        <w:t>D0809</w:t>
      </w:r>
      <w:r>
        <w:rPr>
          <w:rFonts w:hint="eastAsia"/>
        </w:rPr>
        <w:t>的接线情况如所示，参考资料后选用的采样频率为</w:t>
      </w:r>
      <w:r>
        <w:rPr>
          <w:rFonts w:hint="eastAsia"/>
        </w:rPr>
        <w:t>6</w:t>
      </w:r>
      <w:r>
        <w:t>000Hz</w:t>
      </w:r>
      <w:r w:rsidRPr="00267D70">
        <w:rPr>
          <w:vertAlign w:val="superscript"/>
        </w:rPr>
        <w:fldChar w:fldCharType="begin"/>
      </w:r>
      <w:r w:rsidRPr="00267D70">
        <w:rPr>
          <w:vertAlign w:val="superscript"/>
        </w:rPr>
        <w:instrText xml:space="preserve"> REF _Ref27727063 \r \h </w:instrText>
      </w:r>
      <w:r>
        <w:rPr>
          <w:vertAlign w:val="superscript"/>
        </w:rPr>
        <w:instrText xml:space="preserve"> \* MERGEFORMAT </w:instrText>
      </w:r>
      <w:r w:rsidRPr="00267D70">
        <w:rPr>
          <w:vertAlign w:val="superscript"/>
        </w:rPr>
      </w:r>
      <w:r w:rsidRPr="00267D70">
        <w:rPr>
          <w:vertAlign w:val="superscript"/>
        </w:rPr>
        <w:fldChar w:fldCharType="separate"/>
      </w:r>
      <w:r w:rsidR="00832550">
        <w:rPr>
          <w:vertAlign w:val="superscript"/>
        </w:rPr>
        <w:t>[5]</w:t>
      </w:r>
      <w:r w:rsidRPr="00267D70">
        <w:rPr>
          <w:vertAlign w:val="superscript"/>
        </w:rPr>
        <w:fldChar w:fldCharType="end"/>
      </w:r>
      <w:r>
        <w:rPr>
          <w:rFonts w:hint="eastAsia"/>
        </w:rPr>
        <w:t>。</w:t>
      </w:r>
    </w:p>
    <w:p w14:paraId="1C696755" w14:textId="77777777" w:rsidR="00FB5718" w:rsidRDefault="00FB5718" w:rsidP="00FB5718">
      <w:pPr>
        <w:pStyle w:val="1"/>
      </w:pPr>
      <w:bookmarkStart w:id="75" w:name="_Toc27736678"/>
      <w:bookmarkStart w:id="76" w:name="_Toc27746242"/>
      <w:r>
        <w:rPr>
          <w:rFonts w:hint="eastAsia"/>
        </w:rPr>
        <w:t>5</w:t>
      </w:r>
      <w:r>
        <w:t>.</w:t>
      </w:r>
      <w:r>
        <w:rPr>
          <w:rFonts w:hint="eastAsia"/>
        </w:rPr>
        <w:t>系统编码测试</w:t>
      </w:r>
      <w:bookmarkEnd w:id="75"/>
      <w:bookmarkEnd w:id="76"/>
    </w:p>
    <w:p w14:paraId="12ADDFC7" w14:textId="77777777" w:rsidR="00FB5718" w:rsidRDefault="00FB5718" w:rsidP="00095148">
      <w:pPr>
        <w:pStyle w:val="23"/>
      </w:pPr>
      <w:bookmarkStart w:id="77" w:name="_Toc27736679"/>
      <w:bookmarkStart w:id="78" w:name="_Toc27746243"/>
      <w:r>
        <w:rPr>
          <w:rFonts w:hint="eastAsia"/>
        </w:rPr>
        <w:t>5</w:t>
      </w:r>
      <w:r>
        <w:t>.1</w:t>
      </w:r>
      <w:r>
        <w:rPr>
          <w:rFonts w:hint="eastAsia"/>
        </w:rPr>
        <w:t>单元测试（类测试）</w:t>
      </w:r>
      <w:bookmarkEnd w:id="77"/>
      <w:bookmarkEnd w:id="78"/>
    </w:p>
    <w:p w14:paraId="336E9C1A" w14:textId="1AEEC71C" w:rsidR="00FB5718" w:rsidRDefault="00FB5718" w:rsidP="00FB5718">
      <w:pPr>
        <w:pStyle w:val="ab"/>
        <w:ind w:firstLine="480"/>
      </w:pPr>
      <w:r>
        <w:rPr>
          <w:rFonts w:hint="eastAsia"/>
        </w:rPr>
        <w:t>逐一编写各个模块类，并进行测试。在模块类的关键方法中嵌入控制台输出，进而即使没有硬件动作也能得知</w:t>
      </w:r>
      <w:r>
        <w:rPr>
          <w:rFonts w:hint="eastAsia"/>
        </w:rPr>
        <w:t>C</w:t>
      </w:r>
      <w:r>
        <w:rPr>
          <w:rFonts w:hint="eastAsia"/>
        </w:rPr>
        <w:t>程序的执行时序。各类模块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40629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附录</w:t>
      </w:r>
      <w:r>
        <w:fldChar w:fldCharType="end"/>
      </w:r>
      <w:r>
        <w:rPr>
          <w:rFonts w:hint="eastAsia"/>
        </w:rPr>
        <w:t>，单元测试用例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42160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表格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</w:t>
      </w:r>
      <w:r>
        <w:fldChar w:fldCharType="end"/>
      </w:r>
      <w:r>
        <w:rPr>
          <w:rFonts w:hint="eastAsia"/>
        </w:rPr>
        <w:t>所示。</w:t>
      </w:r>
    </w:p>
    <w:p w14:paraId="35675DE0" w14:textId="63B39105" w:rsidR="00FB5718" w:rsidRPr="000C3DEC" w:rsidRDefault="00FB5718" w:rsidP="00FB5718">
      <w:pPr>
        <w:pStyle w:val="ad"/>
      </w:pPr>
      <w:bookmarkStart w:id="79" w:name="_Ref27742160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</w:t>
      </w:r>
      <w:r>
        <w:fldChar w:fldCharType="end"/>
      </w:r>
      <w:bookmarkEnd w:id="79"/>
      <w:r>
        <w:t xml:space="preserve">  </w:t>
      </w:r>
      <w:r>
        <w:rPr>
          <w:rFonts w:hint="eastAsia"/>
        </w:rPr>
        <w:t>单元测试用例</w:t>
      </w:r>
    </w:p>
    <w:tbl>
      <w:tblPr>
        <w:tblStyle w:val="22"/>
        <w:tblW w:w="0" w:type="auto"/>
        <w:tblBorders>
          <w:top w:val="single" w:sz="18" w:space="0" w:color="auto"/>
          <w:bottom w:val="single" w:sz="18" w:space="0" w:color="auto"/>
          <w:insideH w:val="single" w:sz="8" w:space="0" w:color="auto"/>
        </w:tblBorders>
        <w:tblLook w:val="04A0" w:firstRow="1" w:lastRow="0" w:firstColumn="1" w:lastColumn="0" w:noHBand="0" w:noVBand="1"/>
      </w:tblPr>
      <w:tblGrid>
        <w:gridCol w:w="684"/>
        <w:gridCol w:w="1721"/>
        <w:gridCol w:w="1699"/>
        <w:gridCol w:w="2246"/>
        <w:gridCol w:w="1490"/>
        <w:gridCol w:w="1221"/>
      </w:tblGrid>
      <w:tr w:rsidR="00FB5718" w14:paraId="025DE85E" w14:textId="77777777" w:rsidTr="009F13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bottom w:val="none" w:sz="0" w:space="0" w:color="auto"/>
              <w:right w:val="none" w:sz="0" w:space="0" w:color="auto"/>
            </w:tcBorders>
            <w:vAlign w:val="center"/>
          </w:tcPr>
          <w:p w14:paraId="5989185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721" w:type="dxa"/>
            <w:tcBorders>
              <w:bottom w:val="none" w:sz="0" w:space="0" w:color="auto"/>
            </w:tcBorders>
          </w:tcPr>
          <w:p w14:paraId="7B77A3C2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类</w:t>
            </w:r>
          </w:p>
        </w:tc>
        <w:tc>
          <w:tcPr>
            <w:tcW w:w="1699" w:type="dxa"/>
            <w:tcBorders>
              <w:bottom w:val="none" w:sz="0" w:space="0" w:color="auto"/>
            </w:tcBorders>
          </w:tcPr>
          <w:p w14:paraId="37D247BB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2246" w:type="dxa"/>
            <w:tcBorders>
              <w:bottom w:val="none" w:sz="0" w:space="0" w:color="auto"/>
            </w:tcBorders>
          </w:tcPr>
          <w:p w14:paraId="1916AD53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数据或方法</w:t>
            </w:r>
          </w:p>
        </w:tc>
        <w:tc>
          <w:tcPr>
            <w:tcW w:w="1490" w:type="dxa"/>
            <w:tcBorders>
              <w:bottom w:val="none" w:sz="0" w:space="0" w:color="auto"/>
            </w:tcBorders>
          </w:tcPr>
          <w:p w14:paraId="1603FB35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期望结果</w:t>
            </w:r>
          </w:p>
        </w:tc>
        <w:tc>
          <w:tcPr>
            <w:tcW w:w="1221" w:type="dxa"/>
            <w:tcBorders>
              <w:bottom w:val="none" w:sz="0" w:space="0" w:color="auto"/>
            </w:tcBorders>
            <w:vAlign w:val="center"/>
          </w:tcPr>
          <w:p w14:paraId="31C8E09E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结果</w:t>
            </w:r>
          </w:p>
        </w:tc>
      </w:tr>
      <w:tr w:rsidR="00FB5718" w14:paraId="424D608A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7A7FEE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21" w:type="dxa"/>
            <w:vMerge w:val="restart"/>
          </w:tcPr>
          <w:p w14:paraId="32EA5922" w14:textId="1AE3BA21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0711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DAC</w:t>
            </w:r>
            <w:r w:rsidR="00832550">
              <w:t>0832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  <w:vMerge w:val="restart"/>
          </w:tcPr>
          <w:p w14:paraId="636A31D6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速度更新</w:t>
            </w:r>
          </w:p>
        </w:tc>
        <w:tc>
          <w:tcPr>
            <w:tcW w:w="2246" w:type="dxa"/>
          </w:tcPr>
          <w:p w14:paraId="7C06B95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490" w:type="dxa"/>
          </w:tcPr>
          <w:p w14:paraId="2900BC8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停转</w:t>
            </w:r>
          </w:p>
        </w:tc>
        <w:tc>
          <w:tcPr>
            <w:tcW w:w="1221" w:type="dxa"/>
            <w:vAlign w:val="center"/>
          </w:tcPr>
          <w:p w14:paraId="1C4C9DC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013E903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D7D5D09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21" w:type="dxa"/>
            <w:vMerge/>
          </w:tcPr>
          <w:p w14:paraId="3D66E00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2EACA05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2F900DD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1490" w:type="dxa"/>
          </w:tcPr>
          <w:p w14:paraId="44708C1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高速转动</w:t>
            </w:r>
          </w:p>
        </w:tc>
        <w:tc>
          <w:tcPr>
            <w:tcW w:w="1221" w:type="dxa"/>
            <w:vAlign w:val="center"/>
          </w:tcPr>
          <w:p w14:paraId="2CBBEA2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6490FE30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56DEED0F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21" w:type="dxa"/>
            <w:vMerge w:val="restart"/>
          </w:tcPr>
          <w:p w14:paraId="4139318A" w14:textId="2F3A90A4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0985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rgy</w:t>
            </w:r>
            <w:r w:rsidR="00832550">
              <w:rPr>
                <w:rFonts w:hint="eastAsia"/>
              </w:rPr>
              <w:t>类（</w:t>
            </w:r>
            <w:r w:rsidR="00832550">
              <w:rPr>
                <w:rFonts w:hint="eastAsia"/>
              </w:rPr>
              <w:t>8*</w:t>
            </w:r>
            <w:r w:rsidR="00832550">
              <w:t>8</w:t>
            </w:r>
            <w:r w:rsidR="00832550">
              <w:rPr>
                <w:rFonts w:hint="eastAsia"/>
              </w:rPr>
              <w:t>点阵类）</w:t>
            </w:r>
            <w:r>
              <w:fldChar w:fldCharType="end"/>
            </w:r>
          </w:p>
        </w:tc>
        <w:tc>
          <w:tcPr>
            <w:tcW w:w="1699" w:type="dxa"/>
          </w:tcPr>
          <w:p w14:paraId="4A2E53D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空字显示</w:t>
            </w:r>
          </w:p>
        </w:tc>
        <w:tc>
          <w:tcPr>
            <w:tcW w:w="2246" w:type="dxa"/>
          </w:tcPr>
          <w:p w14:paraId="6E53881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循环调用</w:t>
            </w:r>
            <w:r>
              <w:rPr>
                <w:rFonts w:hint="eastAsia"/>
              </w:rPr>
              <w:t>P</w:t>
            </w:r>
            <w:r>
              <w:t>rint_Kong()</w:t>
            </w:r>
          </w:p>
        </w:tc>
        <w:tc>
          <w:tcPr>
            <w:tcW w:w="1490" w:type="dxa"/>
          </w:tcPr>
          <w:p w14:paraId="1597E50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空字稳定显示</w:t>
            </w:r>
          </w:p>
        </w:tc>
        <w:tc>
          <w:tcPr>
            <w:tcW w:w="1221" w:type="dxa"/>
            <w:vAlign w:val="center"/>
          </w:tcPr>
          <w:p w14:paraId="7F39B99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略带闪动，</w:t>
            </w:r>
            <w:r>
              <w:br/>
            </w:r>
            <w:r>
              <w:rPr>
                <w:rFonts w:hint="eastAsia"/>
              </w:rPr>
              <w:t>总体可以</w:t>
            </w:r>
            <w:r>
              <w:rPr>
                <w:rFonts w:hint="eastAsia"/>
              </w:rPr>
              <w:sym w:font="Wingdings" w:char="F0FC"/>
            </w:r>
          </w:p>
        </w:tc>
      </w:tr>
      <w:tr w:rsidR="00FB5718" w14:paraId="47821EB0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97463DC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21" w:type="dxa"/>
            <w:vMerge/>
          </w:tcPr>
          <w:p w14:paraId="7127C26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1D595D8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关闭显示</w:t>
            </w:r>
          </w:p>
        </w:tc>
        <w:tc>
          <w:tcPr>
            <w:tcW w:w="2246" w:type="dxa"/>
          </w:tcPr>
          <w:p w14:paraId="0864FC5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rint_Null()</w:t>
            </w:r>
          </w:p>
        </w:tc>
        <w:tc>
          <w:tcPr>
            <w:tcW w:w="1490" w:type="dxa"/>
          </w:tcPr>
          <w:p w14:paraId="2531BE0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停止显示</w:t>
            </w:r>
          </w:p>
        </w:tc>
        <w:tc>
          <w:tcPr>
            <w:tcW w:w="1221" w:type="dxa"/>
            <w:vAlign w:val="center"/>
          </w:tcPr>
          <w:p w14:paraId="0054926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BBB4FDE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5E01D8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21" w:type="dxa"/>
            <w:vMerge w:val="restart"/>
          </w:tcPr>
          <w:p w14:paraId="61D9B93B" w14:textId="005ABCA6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142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</w:t>
            </w:r>
            <w:r w:rsidR="00832550">
              <w:t>8254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</w:tcPr>
          <w:p w14:paraId="78A3E99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计数</w:t>
            </w:r>
          </w:p>
        </w:tc>
        <w:tc>
          <w:tcPr>
            <w:tcW w:w="2246" w:type="dxa"/>
          </w:tcPr>
          <w:p w14:paraId="4344576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拨动电机</w:t>
            </w:r>
          </w:p>
        </w:tc>
        <w:tc>
          <w:tcPr>
            <w:tcW w:w="1490" w:type="dxa"/>
          </w:tcPr>
          <w:p w14:paraId="2FDA3B2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以记录每转</w:t>
            </w:r>
          </w:p>
        </w:tc>
        <w:tc>
          <w:tcPr>
            <w:tcW w:w="1221" w:type="dxa"/>
            <w:vAlign w:val="center"/>
          </w:tcPr>
          <w:p w14:paraId="621CF3A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9568062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BF3AC1A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721" w:type="dxa"/>
            <w:vMerge/>
          </w:tcPr>
          <w:p w14:paraId="3E1E1A9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23EFE99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喇叭声</w:t>
            </w:r>
          </w:p>
        </w:tc>
        <w:tc>
          <w:tcPr>
            <w:tcW w:w="2246" w:type="dxa"/>
          </w:tcPr>
          <w:p w14:paraId="45E0A5D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  <w:r>
              <w:t>uzzer_Call()</w:t>
            </w:r>
          </w:p>
        </w:tc>
        <w:tc>
          <w:tcPr>
            <w:tcW w:w="1490" w:type="dxa"/>
          </w:tcPr>
          <w:p w14:paraId="5647D39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出“嗒嗒嗒”</w:t>
            </w:r>
          </w:p>
        </w:tc>
        <w:tc>
          <w:tcPr>
            <w:tcW w:w="1221" w:type="dxa"/>
            <w:vAlign w:val="center"/>
          </w:tcPr>
          <w:p w14:paraId="1C8E476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728C0A4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687DF08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721" w:type="dxa"/>
          </w:tcPr>
          <w:p w14:paraId="45840EEC" w14:textId="465DC343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327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</w:t>
            </w:r>
            <w:r w:rsidR="00832550">
              <w:t>8255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</w:tcPr>
          <w:p w14:paraId="763D457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初始化</w:t>
            </w:r>
          </w:p>
        </w:tc>
        <w:tc>
          <w:tcPr>
            <w:tcW w:w="2246" w:type="dxa"/>
          </w:tcPr>
          <w:p w14:paraId="279F600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生成对象</w:t>
            </w:r>
          </w:p>
        </w:tc>
        <w:tc>
          <w:tcPr>
            <w:tcW w:w="1490" w:type="dxa"/>
          </w:tcPr>
          <w:p w14:paraId="2834504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构造函数正常</w:t>
            </w:r>
          </w:p>
        </w:tc>
        <w:tc>
          <w:tcPr>
            <w:tcW w:w="1221" w:type="dxa"/>
            <w:vAlign w:val="center"/>
          </w:tcPr>
          <w:p w14:paraId="79F7815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65CBAD4E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17320AD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21" w:type="dxa"/>
            <w:vMerge w:val="restart"/>
          </w:tcPr>
          <w:p w14:paraId="18B98988" w14:textId="0DD31C63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339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KeyBoard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</w:tcPr>
          <w:p w14:paraId="20DDE37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检测按键按下</w:t>
            </w:r>
          </w:p>
        </w:tc>
        <w:tc>
          <w:tcPr>
            <w:tcW w:w="2246" w:type="dxa"/>
          </w:tcPr>
          <w:p w14:paraId="7B6C743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循环</w:t>
            </w:r>
            <w:r>
              <w:rPr>
                <w:rFonts w:hint="eastAsia"/>
              </w:rPr>
              <w:t>I</w:t>
            </w:r>
            <w:r>
              <w:t>s_Press()</w:t>
            </w:r>
          </w:p>
        </w:tc>
        <w:tc>
          <w:tcPr>
            <w:tcW w:w="1490" w:type="dxa"/>
          </w:tcPr>
          <w:p w14:paraId="0AB36B5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识别按键按下</w:t>
            </w:r>
          </w:p>
        </w:tc>
        <w:tc>
          <w:tcPr>
            <w:tcW w:w="1221" w:type="dxa"/>
            <w:vAlign w:val="center"/>
          </w:tcPr>
          <w:p w14:paraId="2029270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6EAED5B3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51C48125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721" w:type="dxa"/>
            <w:vMerge/>
          </w:tcPr>
          <w:p w14:paraId="7A9B534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33D7187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键值读取</w:t>
            </w:r>
          </w:p>
        </w:tc>
        <w:tc>
          <w:tcPr>
            <w:tcW w:w="2246" w:type="dxa"/>
          </w:tcPr>
          <w:p w14:paraId="5DD2A4A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</w:t>
            </w:r>
            <w:r>
              <w:t>ead()</w:t>
            </w:r>
          </w:p>
        </w:tc>
        <w:tc>
          <w:tcPr>
            <w:tcW w:w="1490" w:type="dxa"/>
          </w:tcPr>
          <w:p w14:paraId="7503C4E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识别键值</w:t>
            </w:r>
          </w:p>
        </w:tc>
        <w:tc>
          <w:tcPr>
            <w:tcW w:w="1221" w:type="dxa"/>
            <w:vAlign w:val="center"/>
          </w:tcPr>
          <w:p w14:paraId="2CA5C62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5B31A501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44491B9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721" w:type="dxa"/>
            <w:vMerge w:val="restart"/>
          </w:tcPr>
          <w:p w14:paraId="43B3D7CE" w14:textId="53BFB8F2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356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t>LCD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  <w:vMerge w:val="restart"/>
          </w:tcPr>
          <w:p w14:paraId="656AC7E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</w:p>
        </w:tc>
        <w:tc>
          <w:tcPr>
            <w:tcW w:w="2246" w:type="dxa"/>
          </w:tcPr>
          <w:p w14:paraId="4C8419D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卡界面</w:t>
            </w:r>
          </w:p>
        </w:tc>
        <w:tc>
          <w:tcPr>
            <w:tcW w:w="1490" w:type="dxa"/>
          </w:tcPr>
          <w:p w14:paraId="02DF87E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显示</w:t>
            </w:r>
          </w:p>
        </w:tc>
        <w:tc>
          <w:tcPr>
            <w:tcW w:w="1221" w:type="dxa"/>
            <w:vAlign w:val="center"/>
          </w:tcPr>
          <w:p w14:paraId="546C562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AB0C30A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1A9406DC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721" w:type="dxa"/>
            <w:vMerge/>
          </w:tcPr>
          <w:p w14:paraId="3BD7E43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6459DD1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66841C3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检界面</w:t>
            </w:r>
          </w:p>
        </w:tc>
        <w:tc>
          <w:tcPr>
            <w:tcW w:w="1490" w:type="dxa"/>
          </w:tcPr>
          <w:p w14:paraId="753B47C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显示</w:t>
            </w:r>
          </w:p>
        </w:tc>
        <w:tc>
          <w:tcPr>
            <w:tcW w:w="1221" w:type="dxa"/>
            <w:vAlign w:val="center"/>
          </w:tcPr>
          <w:p w14:paraId="7E3DFA1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587EE47D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5A371965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721" w:type="dxa"/>
            <w:vMerge/>
          </w:tcPr>
          <w:p w14:paraId="0ED60B7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44828A8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5F0A378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空车界面</w:t>
            </w:r>
          </w:p>
        </w:tc>
        <w:tc>
          <w:tcPr>
            <w:tcW w:w="1490" w:type="dxa"/>
          </w:tcPr>
          <w:p w14:paraId="260072D6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钟获取正常</w:t>
            </w:r>
          </w:p>
        </w:tc>
        <w:tc>
          <w:tcPr>
            <w:tcW w:w="1221" w:type="dxa"/>
            <w:vAlign w:val="center"/>
          </w:tcPr>
          <w:p w14:paraId="7A4231D6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F0E31ED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17107218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721" w:type="dxa"/>
            <w:vMerge/>
          </w:tcPr>
          <w:p w14:paraId="6CF5BEA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2AA03F3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60A641D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重车界面</w:t>
            </w:r>
          </w:p>
        </w:tc>
        <w:tc>
          <w:tcPr>
            <w:tcW w:w="1490" w:type="dxa"/>
          </w:tcPr>
          <w:p w14:paraId="6539215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显示</w:t>
            </w:r>
          </w:p>
        </w:tc>
        <w:tc>
          <w:tcPr>
            <w:tcW w:w="1221" w:type="dxa"/>
            <w:vAlign w:val="center"/>
          </w:tcPr>
          <w:p w14:paraId="5BC1A61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2A2264B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4E9E1BF3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721" w:type="dxa"/>
            <w:vMerge/>
          </w:tcPr>
          <w:p w14:paraId="22A324B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67C4B92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0100E9B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界面</w:t>
            </w:r>
          </w:p>
        </w:tc>
        <w:tc>
          <w:tcPr>
            <w:tcW w:w="1490" w:type="dxa"/>
          </w:tcPr>
          <w:p w14:paraId="1B13AAD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显示</w:t>
            </w:r>
          </w:p>
        </w:tc>
        <w:tc>
          <w:tcPr>
            <w:tcW w:w="1221" w:type="dxa"/>
            <w:vAlign w:val="center"/>
          </w:tcPr>
          <w:p w14:paraId="5C8DAFE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4180AA4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1A3E6A8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721" w:type="dxa"/>
            <w:vMerge/>
          </w:tcPr>
          <w:p w14:paraId="67D4ABF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 w:val="restart"/>
          </w:tcPr>
          <w:p w14:paraId="64D558D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</w:t>
            </w:r>
          </w:p>
        </w:tc>
        <w:tc>
          <w:tcPr>
            <w:tcW w:w="2246" w:type="dxa"/>
          </w:tcPr>
          <w:p w14:paraId="67BE794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空车界面</w:t>
            </w:r>
          </w:p>
        </w:tc>
        <w:tc>
          <w:tcPr>
            <w:tcW w:w="1490" w:type="dxa"/>
          </w:tcPr>
          <w:p w14:paraId="113FDA6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正确</w:t>
            </w:r>
          </w:p>
        </w:tc>
        <w:tc>
          <w:tcPr>
            <w:tcW w:w="1221" w:type="dxa"/>
            <w:vAlign w:val="center"/>
          </w:tcPr>
          <w:p w14:paraId="59AAAF6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216CC2A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295CF199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721" w:type="dxa"/>
            <w:vMerge/>
          </w:tcPr>
          <w:p w14:paraId="6DAD410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  <w:vMerge/>
          </w:tcPr>
          <w:p w14:paraId="2AA4066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6" w:type="dxa"/>
          </w:tcPr>
          <w:p w14:paraId="7196701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重车界面</w:t>
            </w:r>
          </w:p>
        </w:tc>
        <w:tc>
          <w:tcPr>
            <w:tcW w:w="1490" w:type="dxa"/>
          </w:tcPr>
          <w:p w14:paraId="3355FD1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正确</w:t>
            </w:r>
          </w:p>
        </w:tc>
        <w:tc>
          <w:tcPr>
            <w:tcW w:w="1221" w:type="dxa"/>
            <w:vAlign w:val="center"/>
          </w:tcPr>
          <w:p w14:paraId="04DA345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DC319B2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7FA349EF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721" w:type="dxa"/>
            <w:vMerge w:val="restart"/>
          </w:tcPr>
          <w:p w14:paraId="36585E7F" w14:textId="1A90B4D5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683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TAXI</w:t>
            </w:r>
            <w:r w:rsidR="00832550">
              <w:rPr>
                <w:rFonts w:hint="eastAsia"/>
              </w:rPr>
              <w:t>类（车辆类）</w:t>
            </w:r>
            <w:r>
              <w:fldChar w:fldCharType="end"/>
            </w:r>
          </w:p>
        </w:tc>
        <w:tc>
          <w:tcPr>
            <w:tcW w:w="1699" w:type="dxa"/>
          </w:tcPr>
          <w:p w14:paraId="772DED9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</w:t>
            </w:r>
          </w:p>
        </w:tc>
        <w:tc>
          <w:tcPr>
            <w:tcW w:w="2246" w:type="dxa"/>
          </w:tcPr>
          <w:p w14:paraId="3801010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3DEC">
              <w:t>Start_or_SpeedUp</w:t>
            </w:r>
            <w:r>
              <w:t>()</w:t>
            </w:r>
          </w:p>
        </w:tc>
        <w:tc>
          <w:tcPr>
            <w:tcW w:w="1490" w:type="dxa"/>
          </w:tcPr>
          <w:p w14:paraId="1990C8C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转速加快</w:t>
            </w:r>
          </w:p>
        </w:tc>
        <w:tc>
          <w:tcPr>
            <w:tcW w:w="1221" w:type="dxa"/>
            <w:vAlign w:val="center"/>
          </w:tcPr>
          <w:p w14:paraId="62742BD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21DB1D6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60BD90C9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721" w:type="dxa"/>
            <w:vMerge/>
          </w:tcPr>
          <w:p w14:paraId="6368680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376BBBC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减速</w:t>
            </w:r>
          </w:p>
        </w:tc>
        <w:tc>
          <w:tcPr>
            <w:tcW w:w="2246" w:type="dxa"/>
          </w:tcPr>
          <w:p w14:paraId="3B10402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3DEC">
              <w:t>Stop_or_SpeedDown</w:t>
            </w:r>
            <w:r>
              <w:t>()</w:t>
            </w:r>
          </w:p>
        </w:tc>
        <w:tc>
          <w:tcPr>
            <w:tcW w:w="1490" w:type="dxa"/>
          </w:tcPr>
          <w:p w14:paraId="7978DC3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转速减慢</w:t>
            </w:r>
          </w:p>
        </w:tc>
        <w:tc>
          <w:tcPr>
            <w:tcW w:w="1221" w:type="dxa"/>
            <w:vAlign w:val="center"/>
          </w:tcPr>
          <w:p w14:paraId="2CA647D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18B34CF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483C05DB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721" w:type="dxa"/>
            <w:vMerge/>
          </w:tcPr>
          <w:p w14:paraId="41B9755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02D809E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读取里程数</w:t>
            </w:r>
          </w:p>
        </w:tc>
        <w:tc>
          <w:tcPr>
            <w:tcW w:w="2246" w:type="dxa"/>
          </w:tcPr>
          <w:p w14:paraId="35001D8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</w:t>
            </w:r>
            <w:r>
              <w:t>ead_Meter_Thistime()</w:t>
            </w:r>
          </w:p>
        </w:tc>
        <w:tc>
          <w:tcPr>
            <w:tcW w:w="1490" w:type="dxa"/>
          </w:tcPr>
          <w:p w14:paraId="6079E2F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读取正常</w:t>
            </w:r>
          </w:p>
        </w:tc>
        <w:tc>
          <w:tcPr>
            <w:tcW w:w="1221" w:type="dxa"/>
            <w:vAlign w:val="center"/>
          </w:tcPr>
          <w:p w14:paraId="3F05188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EEB9ABA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1475B86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721" w:type="dxa"/>
          </w:tcPr>
          <w:p w14:paraId="032FFAAC" w14:textId="676A61F3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887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8259</w:t>
            </w:r>
            <w:r w:rsidR="00832550">
              <w:rPr>
                <w:rFonts w:hint="eastAsia"/>
              </w:rPr>
              <w:t>类</w:t>
            </w:r>
            <w:r>
              <w:fldChar w:fldCharType="end"/>
            </w:r>
          </w:p>
        </w:tc>
        <w:tc>
          <w:tcPr>
            <w:tcW w:w="1699" w:type="dxa"/>
          </w:tcPr>
          <w:p w14:paraId="62B0554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断查询</w:t>
            </w:r>
          </w:p>
        </w:tc>
        <w:tc>
          <w:tcPr>
            <w:tcW w:w="2246" w:type="dxa"/>
          </w:tcPr>
          <w:p w14:paraId="21C35E0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</w:t>
            </w:r>
            <w:r>
              <w:t>ait_Interrupt()</w:t>
            </w:r>
          </w:p>
        </w:tc>
        <w:tc>
          <w:tcPr>
            <w:tcW w:w="1490" w:type="dxa"/>
          </w:tcPr>
          <w:p w14:paraId="5EFA307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识别中断请求</w:t>
            </w:r>
          </w:p>
        </w:tc>
        <w:tc>
          <w:tcPr>
            <w:tcW w:w="1221" w:type="dxa"/>
            <w:vAlign w:val="center"/>
          </w:tcPr>
          <w:p w14:paraId="3F2238D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4CE4933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4F9B8665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721" w:type="dxa"/>
            <w:vMerge w:val="restart"/>
          </w:tcPr>
          <w:p w14:paraId="1C7FACB5" w14:textId="625F31E3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7741897 \h</w:instrText>
            </w:r>
            <w:r>
              <w:instrText xml:space="preserve">  \* MERGEFORMAT </w:instrText>
            </w:r>
            <w:r>
              <w:fldChar w:fldCharType="separate"/>
            </w:r>
            <w:r w:rsidR="00832550">
              <w:rPr>
                <w:rFonts w:hint="eastAsia"/>
              </w:rPr>
              <w:t>M_ADC0809</w:t>
            </w:r>
            <w:r w:rsidR="00832550">
              <w:rPr>
                <w:rFonts w:hint="eastAsia"/>
              </w:rPr>
              <w:t>类（录放音类）</w:t>
            </w:r>
            <w:r>
              <w:fldChar w:fldCharType="end"/>
            </w:r>
          </w:p>
        </w:tc>
        <w:tc>
          <w:tcPr>
            <w:tcW w:w="1699" w:type="dxa"/>
          </w:tcPr>
          <w:p w14:paraId="6911515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音</w:t>
            </w:r>
          </w:p>
        </w:tc>
        <w:tc>
          <w:tcPr>
            <w:tcW w:w="2246" w:type="dxa"/>
          </w:tcPr>
          <w:p w14:paraId="5869D87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</w:t>
            </w:r>
            <w:r>
              <w:t>ecord()</w:t>
            </w:r>
          </w:p>
        </w:tc>
        <w:tc>
          <w:tcPr>
            <w:tcW w:w="1490" w:type="dxa"/>
          </w:tcPr>
          <w:p w14:paraId="6FA2E62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录音生成文件</w:t>
            </w:r>
          </w:p>
        </w:tc>
        <w:tc>
          <w:tcPr>
            <w:tcW w:w="1221" w:type="dxa"/>
            <w:vAlign w:val="center"/>
          </w:tcPr>
          <w:p w14:paraId="5763A56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4309C81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4" w:type="dxa"/>
            <w:tcBorders>
              <w:right w:val="none" w:sz="0" w:space="0" w:color="auto"/>
            </w:tcBorders>
            <w:vAlign w:val="center"/>
          </w:tcPr>
          <w:p w14:paraId="18DAF402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1721" w:type="dxa"/>
            <w:vMerge/>
          </w:tcPr>
          <w:p w14:paraId="22CFB956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1605CC1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放音</w:t>
            </w:r>
          </w:p>
        </w:tc>
        <w:tc>
          <w:tcPr>
            <w:tcW w:w="2246" w:type="dxa"/>
          </w:tcPr>
          <w:p w14:paraId="777382D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lay()</w:t>
            </w:r>
          </w:p>
        </w:tc>
        <w:tc>
          <w:tcPr>
            <w:tcW w:w="1490" w:type="dxa"/>
          </w:tcPr>
          <w:p w14:paraId="257069C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播放录音</w:t>
            </w:r>
          </w:p>
        </w:tc>
        <w:tc>
          <w:tcPr>
            <w:tcW w:w="1221" w:type="dxa"/>
            <w:vAlign w:val="center"/>
          </w:tcPr>
          <w:p w14:paraId="6497875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</w:tbl>
    <w:p w14:paraId="77F0D0A9" w14:textId="2133D15C" w:rsidR="00FB5718" w:rsidRDefault="00FB5718" w:rsidP="00FB5718">
      <w:pPr>
        <w:pStyle w:val="ab"/>
        <w:ind w:firstLine="480"/>
      </w:pPr>
      <w:r>
        <w:rPr>
          <w:rFonts w:hint="eastAsia"/>
        </w:rPr>
        <w:t>L</w:t>
      </w:r>
      <w:r>
        <w:t>CD</w:t>
      </w:r>
      <w:r>
        <w:rPr>
          <w:rFonts w:hint="eastAsia"/>
        </w:rPr>
        <w:t>类为系统主要可视化界面类，在单元测试中的测试截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43309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图</w:t>
      </w:r>
      <w:r w:rsidR="00832550">
        <w:rPr>
          <w:rFonts w:hint="eastAsia"/>
        </w:rPr>
        <w:t xml:space="preserve"> </w:t>
      </w:r>
      <w:r w:rsidR="00832550">
        <w:rPr>
          <w:noProof/>
        </w:rPr>
        <w:t>17</w:t>
      </w:r>
      <w:r>
        <w:fldChar w:fldCharType="end"/>
      </w:r>
      <w:r>
        <w:rPr>
          <w:rFonts w:hint="eastAsia"/>
        </w:rPr>
        <w:t>所示。</w:t>
      </w:r>
    </w:p>
    <w:p w14:paraId="6C81CE64" w14:textId="77777777" w:rsidR="00FB5718" w:rsidRDefault="00FB5718" w:rsidP="00FB5718">
      <w:pPr>
        <w:jc w:val="center"/>
      </w:pPr>
      <w:r>
        <w:rPr>
          <w:noProof/>
        </w:rPr>
        <w:lastRenderedPageBreak/>
        <w:drawing>
          <wp:inline distT="0" distB="0" distL="0" distR="0" wp14:anchorId="459DB5DC" wp14:editId="4E568D37">
            <wp:extent cx="2278380" cy="1360849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299828" cy="1373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9745E14" wp14:editId="304A2312">
            <wp:extent cx="2436038" cy="135699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46840" cy="1363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7BADA" w14:textId="77777777" w:rsidR="00FB5718" w:rsidRDefault="00FB5718" w:rsidP="00FB5718">
      <w:pPr>
        <w:jc w:val="center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等待插入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卡界面</w:t>
      </w:r>
      <w:r>
        <w:rPr>
          <w:rFonts w:hint="eastAsia"/>
        </w:rPr>
        <w:t xml:space="preserve"> </w:t>
      </w:r>
      <w:r>
        <w:t xml:space="preserve">                    (b)</w:t>
      </w:r>
      <w:r>
        <w:rPr>
          <w:rFonts w:hint="eastAsia"/>
        </w:rPr>
        <w:t>空车界面</w:t>
      </w:r>
    </w:p>
    <w:p w14:paraId="51282605" w14:textId="77777777" w:rsidR="00FB5718" w:rsidRDefault="00FB5718" w:rsidP="00FB5718">
      <w:pPr>
        <w:keepNext/>
        <w:jc w:val="center"/>
      </w:pPr>
      <w:r>
        <w:rPr>
          <w:noProof/>
        </w:rPr>
        <w:drawing>
          <wp:inline distT="0" distB="0" distL="0" distR="0" wp14:anchorId="27304268" wp14:editId="01705398">
            <wp:extent cx="2267785" cy="13030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78310" cy="1309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D43B074" wp14:editId="38D541DC">
            <wp:extent cx="2362200" cy="13233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02481" cy="1345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76C14" w14:textId="77777777" w:rsidR="00FB5718" w:rsidRDefault="00FB5718" w:rsidP="00FB5718">
      <w:pPr>
        <w:jc w:val="center"/>
      </w:pPr>
      <w:r>
        <w:rPr>
          <w:rFonts w:hint="eastAsia"/>
        </w:rPr>
        <w:t>(</w:t>
      </w:r>
      <w:r>
        <w:t>c)</w:t>
      </w:r>
      <w:r>
        <w:rPr>
          <w:rFonts w:hint="eastAsia"/>
        </w:rPr>
        <w:t>重车界面</w:t>
      </w:r>
      <w:r>
        <w:rPr>
          <w:rFonts w:hint="eastAsia"/>
        </w:rPr>
        <w:t xml:space="preserve"> </w:t>
      </w:r>
      <w:r>
        <w:t xml:space="preserve">                           (d)</w:t>
      </w:r>
      <w:r>
        <w:rPr>
          <w:rFonts w:hint="eastAsia"/>
        </w:rPr>
        <w:t>设置界面</w:t>
      </w:r>
    </w:p>
    <w:p w14:paraId="2B0A0213" w14:textId="15C76B51" w:rsidR="00FB5718" w:rsidRPr="00085FD0" w:rsidRDefault="00FB5718" w:rsidP="00FB5718">
      <w:pPr>
        <w:pStyle w:val="ad"/>
      </w:pPr>
      <w:bookmarkStart w:id="80" w:name="_Ref2774330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7</w:t>
      </w:r>
      <w:r>
        <w:fldChar w:fldCharType="end"/>
      </w:r>
      <w:bookmarkEnd w:id="80"/>
      <w:r>
        <w:t xml:space="preserve">  </w:t>
      </w:r>
      <w:r>
        <w:rPr>
          <w:rFonts w:hint="eastAsia"/>
        </w:rPr>
        <w:t>液晶屏界面显示实物图</w:t>
      </w:r>
    </w:p>
    <w:p w14:paraId="39FE5F54" w14:textId="77777777" w:rsidR="00FB5718" w:rsidRDefault="00FB5718" w:rsidP="00095148">
      <w:pPr>
        <w:pStyle w:val="23"/>
      </w:pPr>
      <w:bookmarkStart w:id="81" w:name="_Toc27736680"/>
      <w:bookmarkStart w:id="82" w:name="_Toc27746244"/>
      <w:r>
        <w:rPr>
          <w:rFonts w:hint="eastAsia"/>
        </w:rPr>
        <w:t>5</w:t>
      </w:r>
      <w:r>
        <w:t>.2</w:t>
      </w:r>
      <w:r>
        <w:rPr>
          <w:rFonts w:hint="eastAsia"/>
        </w:rPr>
        <w:t>集成测试（系统测试）</w:t>
      </w:r>
      <w:bookmarkEnd w:id="81"/>
      <w:bookmarkEnd w:id="82"/>
    </w:p>
    <w:p w14:paraId="6E9BFDD8" w14:textId="7A0B608A" w:rsidR="00FB5718" w:rsidRDefault="00FB5718" w:rsidP="00FB5718">
      <w:pPr>
        <w:pStyle w:val="ab"/>
        <w:ind w:firstLine="480"/>
      </w:pPr>
      <w:r>
        <w:rPr>
          <w:rFonts w:hint="eastAsia"/>
        </w:rPr>
        <w:t>在各模块实现的基础上，编写</w:t>
      </w:r>
      <w:r>
        <w:fldChar w:fldCharType="begin"/>
      </w:r>
      <w:r>
        <w:instrText xml:space="preserve"> REF _Ref27742236 \h </w:instrText>
      </w:r>
      <w:r>
        <w:fldChar w:fldCharType="separate"/>
      </w:r>
      <w:r w:rsidR="00832550">
        <w:t>TAXIMETER</w:t>
      </w:r>
      <w:r w:rsidR="00832550">
        <w:rPr>
          <w:rFonts w:hint="eastAsia"/>
        </w:rPr>
        <w:t>类（计价器主类）</w:t>
      </w:r>
      <w:r>
        <w:fldChar w:fldCharType="end"/>
      </w:r>
      <w:r>
        <w:rPr>
          <w:rFonts w:hint="eastAsia"/>
        </w:rPr>
        <w:t>，整合各模块，并测试系统，整个系统测试用例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7742909 \h</w:instrText>
      </w:r>
      <w:r>
        <w:instrText xml:space="preserve"> </w:instrText>
      </w:r>
      <w:r>
        <w:fldChar w:fldCharType="separate"/>
      </w:r>
      <w:r w:rsidR="00832550">
        <w:rPr>
          <w:rFonts w:hint="eastAsia"/>
        </w:rPr>
        <w:t>表格</w:t>
      </w:r>
      <w:r w:rsidR="00832550">
        <w:rPr>
          <w:rFonts w:hint="eastAsia"/>
        </w:rPr>
        <w:t xml:space="preserve"> </w:t>
      </w:r>
      <w:r w:rsidR="00832550">
        <w:rPr>
          <w:noProof/>
        </w:rPr>
        <w:t>2</w:t>
      </w:r>
      <w:r>
        <w:fldChar w:fldCharType="end"/>
      </w:r>
      <w:r>
        <w:rPr>
          <w:rFonts w:hint="eastAsia"/>
        </w:rPr>
        <w:t>。</w:t>
      </w:r>
    </w:p>
    <w:p w14:paraId="7166299F" w14:textId="01DDF14F" w:rsidR="00FB5718" w:rsidRPr="000A7792" w:rsidRDefault="00FB5718" w:rsidP="00FB5718">
      <w:pPr>
        <w:pStyle w:val="ad"/>
      </w:pPr>
      <w:bookmarkStart w:id="83" w:name="_Ref27742909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2</w:t>
      </w:r>
      <w:r>
        <w:fldChar w:fldCharType="end"/>
      </w:r>
      <w:bookmarkEnd w:id="83"/>
      <w:r>
        <w:t xml:space="preserve">  </w:t>
      </w:r>
      <w:r>
        <w:rPr>
          <w:rFonts w:hint="eastAsia"/>
        </w:rPr>
        <w:t>系统测试用例（状态转移测试）</w:t>
      </w:r>
    </w:p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709"/>
        <w:gridCol w:w="1559"/>
        <w:gridCol w:w="2268"/>
        <w:gridCol w:w="3118"/>
        <w:gridCol w:w="1128"/>
      </w:tblGrid>
      <w:tr w:rsidR="00FB5718" w14:paraId="62E6E161" w14:textId="77777777" w:rsidTr="009F13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tcBorders>
              <w:top w:val="single" w:sz="18" w:space="0" w:color="auto"/>
            </w:tcBorders>
          </w:tcPr>
          <w:p w14:paraId="7757B72A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7B1AB094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计价器状态</w:t>
            </w:r>
          </w:p>
        </w:tc>
        <w:tc>
          <w:tcPr>
            <w:tcW w:w="2268" w:type="dxa"/>
            <w:tcBorders>
              <w:top w:val="single" w:sz="18" w:space="0" w:color="auto"/>
            </w:tcBorders>
          </w:tcPr>
          <w:p w14:paraId="49F51460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操作</w:t>
            </w:r>
          </w:p>
        </w:tc>
        <w:tc>
          <w:tcPr>
            <w:tcW w:w="3118" w:type="dxa"/>
            <w:tcBorders>
              <w:top w:val="single" w:sz="18" w:space="0" w:color="auto"/>
            </w:tcBorders>
          </w:tcPr>
          <w:p w14:paraId="5A1B9565" w14:textId="77777777" w:rsidR="00FB5718" w:rsidRDefault="00FB5718" w:rsidP="009F13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期望结果</w:t>
            </w:r>
          </w:p>
        </w:tc>
        <w:tc>
          <w:tcPr>
            <w:tcW w:w="1128" w:type="dxa"/>
            <w:tcBorders>
              <w:top w:val="single" w:sz="18" w:space="0" w:color="auto"/>
            </w:tcBorders>
          </w:tcPr>
          <w:p w14:paraId="6F3F1A75" w14:textId="77777777" w:rsidR="00FB5718" w:rsidRDefault="00FB5718" w:rsidP="009F13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测试结果</w:t>
            </w:r>
          </w:p>
        </w:tc>
      </w:tr>
      <w:tr w:rsidR="00FB5718" w14:paraId="44D8CEB5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E612F36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  <w:vMerge w:val="restart"/>
          </w:tcPr>
          <w:p w14:paraId="015D16D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插入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268" w:type="dxa"/>
          </w:tcPr>
          <w:p w14:paraId="6B410E7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键</w:t>
            </w:r>
          </w:p>
        </w:tc>
        <w:tc>
          <w:tcPr>
            <w:tcW w:w="3118" w:type="dxa"/>
          </w:tcPr>
          <w:p w14:paraId="39D5C4F4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自检状态</w:t>
            </w:r>
          </w:p>
        </w:tc>
        <w:tc>
          <w:tcPr>
            <w:tcW w:w="1128" w:type="dxa"/>
          </w:tcPr>
          <w:p w14:paraId="58F1871A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B15223B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C7EBC90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  <w:vMerge/>
          </w:tcPr>
          <w:p w14:paraId="3514ACB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533B2F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、减速</w:t>
            </w:r>
          </w:p>
        </w:tc>
        <w:tc>
          <w:tcPr>
            <w:tcW w:w="3118" w:type="dxa"/>
          </w:tcPr>
          <w:p w14:paraId="5B66761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响应</w:t>
            </w:r>
          </w:p>
        </w:tc>
        <w:tc>
          <w:tcPr>
            <w:tcW w:w="1128" w:type="dxa"/>
          </w:tcPr>
          <w:p w14:paraId="04CC4238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52801157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64CEFAA3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vMerge/>
          </w:tcPr>
          <w:p w14:paraId="73722AC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DE1411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、启停</w:t>
            </w:r>
          </w:p>
        </w:tc>
        <w:tc>
          <w:tcPr>
            <w:tcW w:w="3118" w:type="dxa"/>
          </w:tcPr>
          <w:p w14:paraId="458B970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172DC8E1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47DD4C2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162619E3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  <w:vMerge w:val="restart"/>
          </w:tcPr>
          <w:p w14:paraId="4EBBE6C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检</w:t>
            </w:r>
          </w:p>
        </w:tc>
        <w:tc>
          <w:tcPr>
            <w:tcW w:w="2268" w:type="dxa"/>
          </w:tcPr>
          <w:p w14:paraId="1991BE9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意按键</w:t>
            </w:r>
          </w:p>
        </w:tc>
        <w:tc>
          <w:tcPr>
            <w:tcW w:w="3118" w:type="dxa"/>
          </w:tcPr>
          <w:p w14:paraId="074A176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406F9A43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357E0FCE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3A57D6D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  <w:vMerge/>
          </w:tcPr>
          <w:p w14:paraId="56D9D11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D3666A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</w:p>
        </w:tc>
        <w:tc>
          <w:tcPr>
            <w:tcW w:w="3118" w:type="dxa"/>
          </w:tcPr>
          <w:p w14:paraId="2B0CB03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空车状态</w:t>
            </w:r>
          </w:p>
        </w:tc>
        <w:tc>
          <w:tcPr>
            <w:tcW w:w="1128" w:type="dxa"/>
          </w:tcPr>
          <w:p w14:paraId="20D20E5F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7E0E822F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0311BA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559" w:type="dxa"/>
            <w:vMerge w:val="restart"/>
          </w:tcPr>
          <w:p w14:paraId="36FE393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空车</w:t>
            </w:r>
          </w:p>
        </w:tc>
        <w:tc>
          <w:tcPr>
            <w:tcW w:w="2268" w:type="dxa"/>
          </w:tcPr>
          <w:p w14:paraId="51E50C1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、减速</w:t>
            </w:r>
          </w:p>
        </w:tc>
        <w:tc>
          <w:tcPr>
            <w:tcW w:w="3118" w:type="dxa"/>
          </w:tcPr>
          <w:p w14:paraId="5B0E3296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响应</w:t>
            </w:r>
          </w:p>
        </w:tc>
        <w:tc>
          <w:tcPr>
            <w:tcW w:w="1128" w:type="dxa"/>
          </w:tcPr>
          <w:p w14:paraId="4AB788F8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BCC87D5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0DA53B17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559" w:type="dxa"/>
            <w:vMerge/>
          </w:tcPr>
          <w:p w14:paraId="16D8982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0E50FB5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</w:p>
        </w:tc>
        <w:tc>
          <w:tcPr>
            <w:tcW w:w="3118" w:type="dxa"/>
          </w:tcPr>
          <w:p w14:paraId="53C7DC4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设置界面</w:t>
            </w:r>
          </w:p>
        </w:tc>
        <w:tc>
          <w:tcPr>
            <w:tcW w:w="1128" w:type="dxa"/>
          </w:tcPr>
          <w:p w14:paraId="355B54AF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F0CB158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083AA1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559" w:type="dxa"/>
            <w:vMerge/>
          </w:tcPr>
          <w:p w14:paraId="1620A7D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DD3D67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键</w:t>
            </w:r>
          </w:p>
        </w:tc>
        <w:tc>
          <w:tcPr>
            <w:tcW w:w="3118" w:type="dxa"/>
          </w:tcPr>
          <w:p w14:paraId="42D8957C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09EB9DAD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B7411A0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14FC38FD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559" w:type="dxa"/>
            <w:vMerge/>
          </w:tcPr>
          <w:p w14:paraId="2B23085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7A03E7E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启停</w:t>
            </w:r>
          </w:p>
        </w:tc>
        <w:tc>
          <w:tcPr>
            <w:tcW w:w="3118" w:type="dxa"/>
          </w:tcPr>
          <w:p w14:paraId="02E4F4F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重车，点阵灭</w:t>
            </w:r>
          </w:p>
        </w:tc>
        <w:tc>
          <w:tcPr>
            <w:tcW w:w="1128" w:type="dxa"/>
          </w:tcPr>
          <w:p w14:paraId="2495A1FC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5B2F761E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ED4DFC5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559" w:type="dxa"/>
            <w:vMerge/>
          </w:tcPr>
          <w:p w14:paraId="57996EB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34386C3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</w:p>
        </w:tc>
        <w:tc>
          <w:tcPr>
            <w:tcW w:w="3118" w:type="dxa"/>
          </w:tcPr>
          <w:p w14:paraId="739D6E99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动刷新时钟、点阵</w:t>
            </w:r>
          </w:p>
        </w:tc>
        <w:tc>
          <w:tcPr>
            <w:tcW w:w="1128" w:type="dxa"/>
          </w:tcPr>
          <w:p w14:paraId="79A8C8E2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E00A769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6D34C04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559" w:type="dxa"/>
            <w:vMerge w:val="restart"/>
          </w:tcPr>
          <w:p w14:paraId="33181D9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重车</w:t>
            </w:r>
          </w:p>
        </w:tc>
        <w:tc>
          <w:tcPr>
            <w:tcW w:w="2268" w:type="dxa"/>
          </w:tcPr>
          <w:p w14:paraId="3F34893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、减速</w:t>
            </w:r>
          </w:p>
        </w:tc>
        <w:tc>
          <w:tcPr>
            <w:tcW w:w="3118" w:type="dxa"/>
          </w:tcPr>
          <w:p w14:paraId="5D80EEE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响应</w:t>
            </w:r>
          </w:p>
        </w:tc>
        <w:tc>
          <w:tcPr>
            <w:tcW w:w="1128" w:type="dxa"/>
          </w:tcPr>
          <w:p w14:paraId="3658F6CB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8DD29D9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A231C91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559" w:type="dxa"/>
            <w:vMerge/>
          </w:tcPr>
          <w:p w14:paraId="400BD41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20D397E0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、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3118" w:type="dxa"/>
          </w:tcPr>
          <w:p w14:paraId="70761DFA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7E68E319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E674EA4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779B35BB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559" w:type="dxa"/>
            <w:vMerge/>
          </w:tcPr>
          <w:p w14:paraId="18694737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19DDBB4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启停</w:t>
            </w:r>
          </w:p>
        </w:tc>
        <w:tc>
          <w:tcPr>
            <w:tcW w:w="3118" w:type="dxa"/>
          </w:tcPr>
          <w:p w14:paraId="6A65A83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空车，点阵亮喇叭响</w:t>
            </w:r>
          </w:p>
        </w:tc>
        <w:tc>
          <w:tcPr>
            <w:tcW w:w="1128" w:type="dxa"/>
          </w:tcPr>
          <w:p w14:paraId="58F4477C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25997417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C40C750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559" w:type="dxa"/>
            <w:vMerge/>
          </w:tcPr>
          <w:p w14:paraId="6C2B2AD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4F167D33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</w:p>
        </w:tc>
        <w:tc>
          <w:tcPr>
            <w:tcW w:w="3118" w:type="dxa"/>
          </w:tcPr>
          <w:p w14:paraId="2CCDEF4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刷新里程与价格</w:t>
            </w:r>
          </w:p>
        </w:tc>
        <w:tc>
          <w:tcPr>
            <w:tcW w:w="1128" w:type="dxa"/>
          </w:tcPr>
          <w:p w14:paraId="7362851C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074C0019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0B076602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559" w:type="dxa"/>
            <w:vMerge w:val="restart"/>
          </w:tcPr>
          <w:p w14:paraId="35E1116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</w:p>
        </w:tc>
        <w:tc>
          <w:tcPr>
            <w:tcW w:w="2268" w:type="dxa"/>
          </w:tcPr>
          <w:p w14:paraId="16664D0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、减速</w:t>
            </w:r>
          </w:p>
        </w:tc>
        <w:tc>
          <w:tcPr>
            <w:tcW w:w="3118" w:type="dxa"/>
          </w:tcPr>
          <w:p w14:paraId="6DA4E0FF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正常响应</w:t>
            </w:r>
          </w:p>
        </w:tc>
        <w:tc>
          <w:tcPr>
            <w:tcW w:w="1128" w:type="dxa"/>
          </w:tcPr>
          <w:p w14:paraId="69589B55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42022D95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09AC67FF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559" w:type="dxa"/>
            <w:vMerge/>
          </w:tcPr>
          <w:p w14:paraId="361E5BD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45B6BF91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</w:p>
        </w:tc>
        <w:tc>
          <w:tcPr>
            <w:tcW w:w="3118" w:type="dxa"/>
          </w:tcPr>
          <w:p w14:paraId="0EE003CE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入空车</w:t>
            </w:r>
          </w:p>
        </w:tc>
        <w:tc>
          <w:tcPr>
            <w:tcW w:w="1128" w:type="dxa"/>
          </w:tcPr>
          <w:p w14:paraId="42FEBF6A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66240548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689B926E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559" w:type="dxa"/>
            <w:vMerge/>
          </w:tcPr>
          <w:p w14:paraId="334D75F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</w:tcPr>
          <w:p w14:paraId="3DB3E6DD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他按键</w:t>
            </w:r>
          </w:p>
        </w:tc>
        <w:tc>
          <w:tcPr>
            <w:tcW w:w="3118" w:type="dxa"/>
          </w:tcPr>
          <w:p w14:paraId="39AC8D78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响应</w:t>
            </w:r>
          </w:p>
        </w:tc>
        <w:tc>
          <w:tcPr>
            <w:tcW w:w="1128" w:type="dxa"/>
          </w:tcPr>
          <w:p w14:paraId="2BBBFEA0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  <w:tr w:rsidR="00FB5718" w14:paraId="1968F69C" w14:textId="77777777" w:rsidTr="009F13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tcBorders>
              <w:bottom w:val="single" w:sz="18" w:space="0" w:color="auto"/>
            </w:tcBorders>
          </w:tcPr>
          <w:p w14:paraId="0EEB8E19" w14:textId="77777777" w:rsidR="00FB5718" w:rsidRDefault="00FB5718" w:rsidP="009F13C2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559" w:type="dxa"/>
            <w:vMerge/>
            <w:tcBorders>
              <w:bottom w:val="single" w:sz="18" w:space="0" w:color="auto"/>
            </w:tcBorders>
          </w:tcPr>
          <w:p w14:paraId="7DB720FB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bottom w:val="single" w:sz="18" w:space="0" w:color="auto"/>
            </w:tcBorders>
          </w:tcPr>
          <w:p w14:paraId="75793D75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等待</w:t>
            </w:r>
          </w:p>
        </w:tc>
        <w:tc>
          <w:tcPr>
            <w:tcW w:w="3118" w:type="dxa"/>
            <w:tcBorders>
              <w:bottom w:val="single" w:sz="18" w:space="0" w:color="auto"/>
            </w:tcBorders>
          </w:tcPr>
          <w:p w14:paraId="4737B082" w14:textId="77777777" w:rsidR="00FB5718" w:rsidRDefault="00FB5718" w:rsidP="009F13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刷新点阵</w:t>
            </w:r>
          </w:p>
        </w:tc>
        <w:tc>
          <w:tcPr>
            <w:tcW w:w="1128" w:type="dxa"/>
            <w:tcBorders>
              <w:bottom w:val="single" w:sz="18" w:space="0" w:color="auto"/>
            </w:tcBorders>
          </w:tcPr>
          <w:p w14:paraId="3E7B4092" w14:textId="77777777" w:rsidR="00FB5718" w:rsidRDefault="00FB5718" w:rsidP="009F13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sym w:font="Wingdings" w:char="F0FC"/>
            </w:r>
          </w:p>
        </w:tc>
      </w:tr>
    </w:tbl>
    <w:p w14:paraId="6AC982C8" w14:textId="77777777" w:rsidR="00FB5718" w:rsidRPr="00280CA7" w:rsidRDefault="00FB5718" w:rsidP="00FB5718">
      <w:pPr>
        <w:pStyle w:val="ab"/>
        <w:kinsoku w:val="0"/>
        <w:wordWrap w:val="0"/>
        <w:ind w:firstLine="480"/>
      </w:pPr>
      <w:r>
        <w:rPr>
          <w:rFonts w:hint="eastAsia"/>
        </w:rPr>
        <w:t>整体系统演示视频如下：</w:t>
      </w:r>
      <w:hyperlink r:id="rId56" w:history="1">
        <w:r w:rsidRPr="00D02A4E">
          <w:rPr>
            <w:rStyle w:val="a8"/>
          </w:rPr>
          <w:t>https://v.youku.com/v_show/id_XNDQ3NTg3ODQwMA==.html?spm=a2h3j.8428770.3416059.1</w:t>
        </w:r>
      </w:hyperlink>
    </w:p>
    <w:p w14:paraId="4FAB10C4" w14:textId="77777777" w:rsidR="00FB5718" w:rsidRDefault="00FB5718" w:rsidP="00FB5718">
      <w:pPr>
        <w:pStyle w:val="1"/>
      </w:pPr>
      <w:bookmarkStart w:id="84" w:name="_Toc27736681"/>
      <w:bookmarkStart w:id="85" w:name="_Toc27746245"/>
      <w:r>
        <w:rPr>
          <w:rFonts w:hint="eastAsia"/>
        </w:rPr>
        <w:lastRenderedPageBreak/>
        <w:t>6</w:t>
      </w:r>
      <w:r>
        <w:t>.</w:t>
      </w:r>
      <w:r>
        <w:rPr>
          <w:rFonts w:hint="eastAsia"/>
        </w:rPr>
        <w:t>设计结果分析及结论</w:t>
      </w:r>
      <w:bookmarkEnd w:id="84"/>
      <w:bookmarkEnd w:id="85"/>
    </w:p>
    <w:p w14:paraId="70AF0E6F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在系统的运行测试过程中，有不少与设计或实际相左的结果，其中有一些在设计阶段已经估计到了，还有一些经过分析之后，也得到了结论。</w:t>
      </w:r>
    </w:p>
    <w:p w14:paraId="06C9B35C" w14:textId="77777777" w:rsidR="00FB5718" w:rsidRDefault="00FB5718" w:rsidP="00095148">
      <w:pPr>
        <w:pStyle w:val="23"/>
      </w:pPr>
      <w:bookmarkStart w:id="86" w:name="_Toc27736682"/>
      <w:bookmarkStart w:id="87" w:name="_Toc27746246"/>
      <w:r>
        <w:rPr>
          <w:rFonts w:hint="eastAsia"/>
        </w:rPr>
        <w:t>6</w:t>
      </w:r>
      <w:r>
        <w:t>.1</w:t>
      </w:r>
      <w:r>
        <w:rPr>
          <w:rFonts w:hint="eastAsia"/>
        </w:rPr>
        <w:t>计数初值偏离</w:t>
      </w:r>
      <w:bookmarkEnd w:id="86"/>
      <w:bookmarkEnd w:id="87"/>
    </w:p>
    <w:p w14:paraId="02F28DCB" w14:textId="77777777" w:rsidR="00FB5718" w:rsidRPr="006C4A6F" w:rsidRDefault="00FB5718" w:rsidP="00FB5718">
      <w:pPr>
        <w:pStyle w:val="ab"/>
        <w:ind w:firstLine="480"/>
      </w:pPr>
      <w:r>
        <w:rPr>
          <w:rFonts w:hint="eastAsia"/>
        </w:rPr>
        <w:t>当计价器转入重车状态开始计价时，若此时计数器已经开始了工作，且电机已经开始了转动，则初值不是</w:t>
      </w:r>
      <w:r>
        <w:rPr>
          <w:rFonts w:hint="eastAsia"/>
        </w:rPr>
        <w:t>0</w:t>
      </w:r>
      <w:r>
        <w:rPr>
          <w:rFonts w:hint="eastAsia"/>
        </w:rPr>
        <w:t>。而程序中转入重车状态后第一次计量里程时，保留的上次计数值</w:t>
      </w:r>
      <w:r>
        <w:rPr>
          <w:rFonts w:hint="eastAsia"/>
        </w:rPr>
        <w:t>t</w:t>
      </w:r>
      <w:r>
        <w:t>emp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这里会有一个由初值造成的偏移误差，范围在</w:t>
      </w:r>
      <w:r>
        <w:rPr>
          <w:rFonts w:hint="eastAsia"/>
        </w:rPr>
        <w:t>(</w:t>
      </w:r>
      <w:r>
        <w:t>0~65535)</w:t>
      </w:r>
      <w:r>
        <w:rPr>
          <w:rFonts w:hint="eastAsia"/>
        </w:rPr>
        <w:t>。</w:t>
      </w:r>
    </w:p>
    <w:p w14:paraId="2E364F28" w14:textId="77777777" w:rsidR="00FB5718" w:rsidRDefault="00FB5718" w:rsidP="00095148">
      <w:pPr>
        <w:pStyle w:val="23"/>
      </w:pPr>
      <w:bookmarkStart w:id="88" w:name="_Toc27736683"/>
      <w:bookmarkStart w:id="89" w:name="_Toc27746247"/>
      <w:r>
        <w:rPr>
          <w:rFonts w:hint="eastAsia"/>
        </w:rPr>
        <w:t>6</w:t>
      </w:r>
      <w:r>
        <w:t>.2</w:t>
      </w:r>
      <w:r>
        <w:rPr>
          <w:rFonts w:hint="eastAsia"/>
        </w:rPr>
        <w:t>按键灵敏度降低</w:t>
      </w:r>
      <w:bookmarkEnd w:id="88"/>
      <w:bookmarkEnd w:id="89"/>
    </w:p>
    <w:p w14:paraId="74878407" w14:textId="77777777" w:rsidR="00FB5718" w:rsidRPr="00460130" w:rsidRDefault="00FB5718" w:rsidP="00FB5718">
      <w:pPr>
        <w:pStyle w:val="ab"/>
        <w:ind w:firstLine="480"/>
      </w:pPr>
      <w:r>
        <w:rPr>
          <w:rFonts w:hint="eastAsia"/>
        </w:rPr>
        <w:t>系统工作在查询式下时，设定消颤时长为</w:t>
      </w:r>
      <w:r>
        <w:rPr>
          <w:rFonts w:hint="eastAsia"/>
        </w:rPr>
        <w:t>5</w:t>
      </w:r>
      <w:r>
        <w:t>0ms</w:t>
      </w:r>
      <w:r>
        <w:rPr>
          <w:rFonts w:hint="eastAsia"/>
        </w:rPr>
        <w:t>，且当程序工作在其他步骤时，可能遗漏查询响应。实际测试，当手指按键的时长适当提高时，有助于识别。</w:t>
      </w:r>
    </w:p>
    <w:p w14:paraId="0DE0F0DD" w14:textId="77777777" w:rsidR="00FB5718" w:rsidRDefault="00FB5718" w:rsidP="00FB5718">
      <w:pPr>
        <w:pStyle w:val="1"/>
      </w:pPr>
      <w:bookmarkStart w:id="90" w:name="_Toc27736685"/>
      <w:bookmarkStart w:id="91" w:name="_Toc27746248"/>
      <w:r>
        <w:rPr>
          <w:rFonts w:hint="eastAsia"/>
        </w:rPr>
        <w:t>7</w:t>
      </w:r>
      <w:r>
        <w:t>.</w:t>
      </w:r>
      <w:r>
        <w:rPr>
          <w:rFonts w:hint="eastAsia"/>
        </w:rPr>
        <w:t>实验体会</w:t>
      </w:r>
      <w:bookmarkEnd w:id="90"/>
      <w:bookmarkEnd w:id="91"/>
    </w:p>
    <w:p w14:paraId="09850C8E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《硬件课程设计》</w:t>
      </w:r>
      <w:r w:rsidRPr="00962095">
        <w:rPr>
          <w:rFonts w:hint="eastAsia"/>
          <w:b/>
          <w:bCs/>
        </w:rPr>
        <w:t>收获颇丰</w:t>
      </w:r>
      <w:r>
        <w:rPr>
          <w:rFonts w:hint="eastAsia"/>
        </w:rPr>
        <w:t>：一是对于上学期所学理论课程有了非常全面的复习；二是对于完整系统软件的设计实现能力有了很大增长；三是结合同期所学《软件工程》，在设计与分析系统，撰写报告陈述思路方面得到了很好的实践；四是查阅资料，尤其是阅读硬件芯片手册的能力也有了很大的提升。</w:t>
      </w:r>
    </w:p>
    <w:p w14:paraId="503F54E3" w14:textId="77777777" w:rsidR="00FB5718" w:rsidRDefault="00FB5718" w:rsidP="00FB5718">
      <w:pPr>
        <w:pStyle w:val="ab"/>
        <w:ind w:firstLine="480"/>
      </w:pPr>
      <w:r>
        <w:rPr>
          <w:rFonts w:hint="eastAsia"/>
        </w:rPr>
        <w:t>受限于课程的时间，回顾整个</w:t>
      </w:r>
      <w:r>
        <w:rPr>
          <w:rFonts w:hint="eastAsia"/>
        </w:rPr>
        <w:t>4</w:t>
      </w:r>
      <w:r>
        <w:t>8</w:t>
      </w:r>
      <w:r>
        <w:rPr>
          <w:rFonts w:hint="eastAsia"/>
        </w:rPr>
        <w:t>学时，觉得仍然有一小部分的</w:t>
      </w:r>
      <w:r w:rsidRPr="001870FB">
        <w:rPr>
          <w:rFonts w:hint="eastAsia"/>
          <w:b/>
          <w:bCs/>
        </w:rPr>
        <w:t>遗憾</w:t>
      </w:r>
      <w:r w:rsidRPr="00962095">
        <w:rPr>
          <w:rFonts w:hint="eastAsia"/>
        </w:rPr>
        <w:t xml:space="preserve"> </w:t>
      </w:r>
      <w:r>
        <w:rPr>
          <w:rFonts w:hint="eastAsia"/>
        </w:rPr>
        <w:t>，没有能够去实际的检验利用中断实现</w:t>
      </w:r>
      <w:r>
        <w:t>8254</w:t>
      </w:r>
      <w:r>
        <w:rPr>
          <w:rFonts w:hint="eastAsia"/>
        </w:rPr>
        <w:t>自动重装计数初值；没能够实现将录音模块嵌入主系统中，实现语音播报；时钟获取也可以考虑利用实验仪上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机自动获取；设想的日志模块尚未实现……</w:t>
      </w:r>
    </w:p>
    <w:p w14:paraId="28A8763D" w14:textId="77777777" w:rsidR="00FB5718" w:rsidRPr="00962095" w:rsidRDefault="00FB5718" w:rsidP="00FB5718">
      <w:pPr>
        <w:pStyle w:val="ab"/>
        <w:ind w:firstLine="480"/>
      </w:pPr>
      <w:r>
        <w:rPr>
          <w:rFonts w:hint="eastAsia"/>
        </w:rPr>
        <w:t>不过总体上，仍然十分难忘整个过程。</w:t>
      </w:r>
    </w:p>
    <w:p w14:paraId="61CCB99B" w14:textId="77777777" w:rsidR="0057359E" w:rsidRPr="00FB5718" w:rsidRDefault="0057359E" w:rsidP="00680E36"/>
    <w:p w14:paraId="05F95909" w14:textId="77777777" w:rsidR="0057359E" w:rsidRDefault="0057359E" w:rsidP="00680E36"/>
    <w:bookmarkEnd w:id="0" w:displacedByCustomXml="next"/>
    <w:bookmarkStart w:id="92" w:name="_Toc27736686" w:displacedByCustomXml="next"/>
    <w:bookmarkStart w:id="93" w:name="_Toc27746249" w:displacedByCustomXml="next"/>
    <w:sdt>
      <w:sdtPr>
        <w:rPr>
          <w:rFonts w:eastAsia="宋体"/>
          <w:bCs w:val="0"/>
          <w:kern w:val="2"/>
          <w:sz w:val="21"/>
          <w:szCs w:val="24"/>
          <w:lang w:val="zh-CN"/>
        </w:rPr>
        <w:id w:val="-49622307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14:paraId="49D96D0F" w14:textId="77777777" w:rsidR="00ED224E" w:rsidRDefault="006C5BB2" w:rsidP="00CB44C5">
          <w:pPr>
            <w:pStyle w:val="1"/>
          </w:pPr>
          <w:r>
            <w:rPr>
              <w:rFonts w:hint="eastAsia"/>
              <w:lang w:val="zh-CN"/>
            </w:rPr>
            <w:t>参考文献</w:t>
          </w:r>
          <w:bookmarkEnd w:id="93"/>
          <w:bookmarkEnd w:id="92"/>
        </w:p>
        <w:sdt>
          <w:sdtPr>
            <w:id w:val="-573587230"/>
            <w:bibliography/>
          </w:sdtPr>
          <w:sdtContent>
            <w:p w14:paraId="3539BA88" w14:textId="77777777" w:rsidR="00980F1F" w:rsidRDefault="00ED224E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  <w:kern w:val="0"/>
                  <w:sz w:val="24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bookmarkStart w:id="94" w:name="_Ref27669554"/>
              <w:r w:rsidR="00980F1F">
                <w:rPr>
                  <w:rFonts w:hint="eastAsia"/>
                  <w:noProof/>
                </w:rPr>
                <w:t>ST7920GB</w:t>
              </w:r>
              <w:r w:rsidR="00980F1F">
                <w:rPr>
                  <w:rFonts w:hint="eastAsia"/>
                  <w:noProof/>
                </w:rPr>
                <w:t>中文字型码表</w:t>
              </w:r>
              <w:r w:rsidR="00980F1F">
                <w:rPr>
                  <w:rFonts w:hint="eastAsia"/>
                  <w:noProof/>
                </w:rPr>
                <w:t>. (2000</w:t>
              </w:r>
              <w:r w:rsidR="00980F1F">
                <w:rPr>
                  <w:rFonts w:hint="eastAsia"/>
                  <w:noProof/>
                </w:rPr>
                <w:t>年</w:t>
              </w:r>
              <w:r w:rsidR="00980F1F">
                <w:rPr>
                  <w:rFonts w:hint="eastAsia"/>
                  <w:noProof/>
                </w:rPr>
                <w:t>4</w:t>
              </w:r>
              <w:r w:rsidR="00980F1F">
                <w:rPr>
                  <w:rFonts w:hint="eastAsia"/>
                  <w:noProof/>
                </w:rPr>
                <w:t>月</w:t>
              </w:r>
              <w:r w:rsidR="00980F1F">
                <w:rPr>
                  <w:rFonts w:hint="eastAsia"/>
                  <w:noProof/>
                </w:rPr>
                <w:t>3</w:t>
              </w:r>
              <w:r w:rsidR="00980F1F">
                <w:rPr>
                  <w:rFonts w:hint="eastAsia"/>
                  <w:noProof/>
                </w:rPr>
                <w:t>日</w:t>
              </w:r>
              <w:r w:rsidR="00980F1F">
                <w:rPr>
                  <w:rFonts w:hint="eastAsia"/>
                  <w:noProof/>
                </w:rPr>
                <w:t>).</w:t>
              </w:r>
            </w:p>
            <w:p w14:paraId="02B5C455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r>
                <w:rPr>
                  <w:rFonts w:hint="eastAsia"/>
                  <w:noProof/>
                </w:rPr>
                <w:t>TPC-2003A</w:t>
              </w:r>
              <w:r>
                <w:rPr>
                  <w:rFonts w:hint="eastAsia"/>
                  <w:noProof/>
                </w:rPr>
                <w:t>通用</w:t>
              </w:r>
              <w:r>
                <w:rPr>
                  <w:rFonts w:hint="eastAsia"/>
                  <w:noProof/>
                </w:rPr>
                <w:t>32</w:t>
              </w:r>
              <w:r>
                <w:rPr>
                  <w:rFonts w:hint="eastAsia"/>
                  <w:noProof/>
                </w:rPr>
                <w:t>位微机实验系统学生用实验指导书</w:t>
              </w:r>
              <w:r>
                <w:rPr>
                  <w:rFonts w:hint="eastAsia"/>
                  <w:noProof/>
                </w:rPr>
                <w:t>. (2004</w:t>
              </w:r>
              <w:r>
                <w:rPr>
                  <w:rFonts w:hint="eastAsia"/>
                  <w:noProof/>
                </w:rPr>
                <w:t>年</w:t>
              </w:r>
              <w:r>
                <w:rPr>
                  <w:rFonts w:hint="eastAsia"/>
                  <w:noProof/>
                </w:rPr>
                <w:t>10</w:t>
              </w:r>
              <w:r>
                <w:rPr>
                  <w:rFonts w:hint="eastAsia"/>
                  <w:noProof/>
                </w:rPr>
                <w:t>月</w:t>
              </w:r>
              <w:r>
                <w:rPr>
                  <w:rFonts w:hint="eastAsia"/>
                  <w:noProof/>
                </w:rPr>
                <w:t>).</w:t>
              </w:r>
            </w:p>
            <w:p w14:paraId="1239AAF4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bookmarkStart w:id="95" w:name="_Ref27726341"/>
              <w:r>
                <w:rPr>
                  <w:rFonts w:hint="eastAsia"/>
                  <w:noProof/>
                </w:rPr>
                <w:t>TPC-ZK</w:t>
              </w:r>
              <w:r>
                <w:rPr>
                  <w:rFonts w:hint="eastAsia"/>
                  <w:noProof/>
                </w:rPr>
                <w:t>系列</w:t>
              </w:r>
              <w:r>
                <w:rPr>
                  <w:rFonts w:hint="eastAsia"/>
                  <w:noProof/>
                </w:rPr>
                <w:t>USB</w:t>
              </w:r>
              <w:r>
                <w:rPr>
                  <w:rFonts w:hint="eastAsia"/>
                  <w:noProof/>
                </w:rPr>
                <w:t>教师实验指导书</w:t>
              </w:r>
              <w:r>
                <w:rPr>
                  <w:rFonts w:hint="eastAsia"/>
                  <w:noProof/>
                </w:rPr>
                <w:t>. (2017</w:t>
              </w:r>
              <w:r>
                <w:rPr>
                  <w:rFonts w:hint="eastAsia"/>
                  <w:noProof/>
                </w:rPr>
                <w:t>年</w:t>
              </w:r>
              <w:r>
                <w:rPr>
                  <w:rFonts w:hint="eastAsia"/>
                  <w:noProof/>
                </w:rPr>
                <w:t>9</w:t>
              </w:r>
              <w:r>
                <w:rPr>
                  <w:rFonts w:hint="eastAsia"/>
                  <w:noProof/>
                </w:rPr>
                <w:t>月</w:t>
              </w:r>
              <w:r>
                <w:rPr>
                  <w:rFonts w:hint="eastAsia"/>
                  <w:noProof/>
                </w:rPr>
                <w:t>25</w:t>
              </w:r>
              <w:r>
                <w:rPr>
                  <w:rFonts w:hint="eastAsia"/>
                  <w:noProof/>
                </w:rPr>
                <w:t>日</w:t>
              </w:r>
              <w:r>
                <w:rPr>
                  <w:rFonts w:hint="eastAsia"/>
                  <w:noProof/>
                </w:rPr>
                <w:t xml:space="preserve">). </w:t>
              </w:r>
              <w:r>
                <w:rPr>
                  <w:rFonts w:hint="eastAsia"/>
                  <w:noProof/>
                </w:rPr>
                <w:t>检索来源</w:t>
              </w:r>
              <w:r>
                <w:rPr>
                  <w:rFonts w:hint="eastAsia"/>
                  <w:noProof/>
                </w:rPr>
                <w:t xml:space="preserve">: </w:t>
              </w:r>
              <w:r>
                <w:rPr>
                  <w:rFonts w:hint="eastAsia"/>
                  <w:noProof/>
                </w:rPr>
                <w:t>原创力文档</w:t>
              </w:r>
              <w:r>
                <w:rPr>
                  <w:rFonts w:hint="eastAsia"/>
                  <w:noProof/>
                </w:rPr>
                <w:t>: https://max.book118.com/html/2017/0925/134943357.shtm</w:t>
              </w:r>
              <w:bookmarkEnd w:id="95"/>
            </w:p>
            <w:p w14:paraId="495FFD5A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r>
                <w:rPr>
                  <w:rFonts w:hint="eastAsia"/>
                  <w:noProof/>
                </w:rPr>
                <w:t>陈楠</w:t>
              </w:r>
              <w:r>
                <w:rPr>
                  <w:rFonts w:hint="eastAsia"/>
                  <w:noProof/>
                </w:rPr>
                <w:t>. (2014</w:t>
              </w:r>
              <w:r>
                <w:rPr>
                  <w:rFonts w:hint="eastAsia"/>
                  <w:noProof/>
                </w:rPr>
                <w:t>年</w:t>
              </w:r>
              <w:r>
                <w:rPr>
                  <w:rFonts w:hint="eastAsia"/>
                  <w:noProof/>
                </w:rPr>
                <w:t>12</w:t>
              </w:r>
              <w:r>
                <w:rPr>
                  <w:rFonts w:hint="eastAsia"/>
                  <w:noProof/>
                </w:rPr>
                <w:t>月</w:t>
              </w:r>
              <w:r>
                <w:rPr>
                  <w:rFonts w:hint="eastAsia"/>
                  <w:noProof/>
                </w:rPr>
                <w:t>15</w:t>
              </w:r>
              <w:r>
                <w:rPr>
                  <w:rFonts w:hint="eastAsia"/>
                  <w:noProof/>
                </w:rPr>
                <w:t>日</w:t>
              </w:r>
              <w:r>
                <w:rPr>
                  <w:rFonts w:hint="eastAsia"/>
                  <w:noProof/>
                </w:rPr>
                <w:t>). TPC-ZK-II</w:t>
              </w:r>
              <w:r>
                <w:rPr>
                  <w:rFonts w:hint="eastAsia"/>
                  <w:noProof/>
                </w:rPr>
                <w:t>实验指导书</w:t>
              </w:r>
              <w:r>
                <w:rPr>
                  <w:rFonts w:hint="eastAsia"/>
                  <w:noProof/>
                </w:rPr>
                <w:t>.</w:t>
              </w:r>
            </w:p>
            <w:p w14:paraId="028744B5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bookmarkStart w:id="96" w:name="_Ref27727063"/>
              <w:r>
                <w:rPr>
                  <w:rFonts w:hint="eastAsia"/>
                  <w:noProof/>
                </w:rPr>
                <w:t>接口技术综合性实验报告</w:t>
              </w:r>
              <w:r>
                <w:rPr>
                  <w:rFonts w:hint="eastAsia"/>
                  <w:noProof/>
                </w:rPr>
                <w:t>-</w:t>
              </w:r>
              <w:r>
                <w:rPr>
                  <w:rFonts w:hint="eastAsia"/>
                  <w:noProof/>
                </w:rPr>
                <w:t>数字录音机</w:t>
              </w:r>
              <w:r>
                <w:rPr>
                  <w:rFonts w:hint="eastAsia"/>
                  <w:noProof/>
                </w:rPr>
                <w:t>. (2016</w:t>
              </w:r>
              <w:r>
                <w:rPr>
                  <w:rFonts w:hint="eastAsia"/>
                  <w:noProof/>
                </w:rPr>
                <w:t>年</w:t>
              </w:r>
              <w:r>
                <w:rPr>
                  <w:rFonts w:hint="eastAsia"/>
                  <w:noProof/>
                </w:rPr>
                <w:t>9</w:t>
              </w:r>
              <w:r>
                <w:rPr>
                  <w:rFonts w:hint="eastAsia"/>
                  <w:noProof/>
                </w:rPr>
                <w:t>月</w:t>
              </w:r>
              <w:r>
                <w:rPr>
                  <w:rFonts w:hint="eastAsia"/>
                  <w:noProof/>
                </w:rPr>
                <w:t>3</w:t>
              </w:r>
              <w:r>
                <w:rPr>
                  <w:rFonts w:hint="eastAsia"/>
                  <w:noProof/>
                </w:rPr>
                <w:t>日</w:t>
              </w:r>
              <w:r>
                <w:rPr>
                  <w:rFonts w:hint="eastAsia"/>
                  <w:noProof/>
                </w:rPr>
                <w:t xml:space="preserve">). </w:t>
              </w:r>
              <w:r>
                <w:rPr>
                  <w:rFonts w:hint="eastAsia"/>
                  <w:noProof/>
                </w:rPr>
                <w:t>检索来源</w:t>
              </w:r>
              <w:r>
                <w:rPr>
                  <w:rFonts w:hint="eastAsia"/>
                  <w:noProof/>
                </w:rPr>
                <w:t xml:space="preserve">: </w:t>
              </w:r>
              <w:r>
                <w:rPr>
                  <w:rFonts w:hint="eastAsia"/>
                  <w:noProof/>
                </w:rPr>
                <w:t>百度文库</w:t>
              </w:r>
              <w:r>
                <w:rPr>
                  <w:rFonts w:hint="eastAsia"/>
                  <w:noProof/>
                </w:rPr>
                <w:t>: https://wenku.baidu.com/view/fc8137da4b73f242326c5feb</w:t>
              </w:r>
              <w:bookmarkEnd w:id="96"/>
            </w:p>
            <w:p w14:paraId="1A639385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bookmarkStart w:id="97" w:name="_Ref27726871"/>
              <w:r>
                <w:rPr>
                  <w:rFonts w:hint="eastAsia"/>
                  <w:noProof/>
                </w:rPr>
                <w:t>深圳亚斌显示科技有限公司</w:t>
              </w:r>
              <w:r>
                <w:rPr>
                  <w:rFonts w:hint="eastAsia"/>
                  <w:noProof/>
                </w:rPr>
                <w:t>. (</w:t>
              </w:r>
              <w:r>
                <w:rPr>
                  <w:rFonts w:hint="eastAsia"/>
                  <w:noProof/>
                </w:rPr>
                <w:t>无日期</w:t>
              </w:r>
              <w:r>
                <w:rPr>
                  <w:rFonts w:hint="eastAsia"/>
                  <w:noProof/>
                </w:rPr>
                <w:t xml:space="preserve">). </w:t>
              </w:r>
              <w:r>
                <w:rPr>
                  <w:rFonts w:hint="eastAsia"/>
                  <w:noProof/>
                </w:rPr>
                <w:t>中文字库液晶显示模块使用手册</w:t>
              </w:r>
              <w:r>
                <w:rPr>
                  <w:rFonts w:hint="eastAsia"/>
                  <w:noProof/>
                </w:rPr>
                <w:t xml:space="preserve">. </w:t>
              </w:r>
              <w:r>
                <w:rPr>
                  <w:rFonts w:hint="eastAsia"/>
                  <w:noProof/>
                </w:rPr>
                <w:t>深圳</w:t>
              </w:r>
              <w:r>
                <w:rPr>
                  <w:rFonts w:hint="eastAsia"/>
                  <w:noProof/>
                </w:rPr>
                <w:t>.</w:t>
              </w:r>
              <w:bookmarkEnd w:id="97"/>
            </w:p>
            <w:p w14:paraId="791F1EE5" w14:textId="77777777" w:rsidR="00980F1F" w:rsidRDefault="00980F1F" w:rsidP="00980F1F">
              <w:pPr>
                <w:pStyle w:val="af1"/>
                <w:numPr>
                  <w:ilvl w:val="0"/>
                  <w:numId w:val="11"/>
                </w:numPr>
                <w:rPr>
                  <w:noProof/>
                </w:rPr>
              </w:pPr>
              <w:bookmarkStart w:id="98" w:name="_Ref27728694"/>
              <w:r>
                <w:rPr>
                  <w:rFonts w:hint="eastAsia"/>
                  <w:noProof/>
                </w:rPr>
                <w:t>周荷琴</w:t>
              </w:r>
              <w:r>
                <w:rPr>
                  <w:rFonts w:hint="eastAsia"/>
                  <w:noProof/>
                </w:rPr>
                <w:t xml:space="preserve">, &amp; </w:t>
              </w:r>
              <w:r>
                <w:rPr>
                  <w:rFonts w:hint="eastAsia"/>
                  <w:noProof/>
                </w:rPr>
                <w:t>冯焕清</w:t>
              </w:r>
              <w:r>
                <w:rPr>
                  <w:rFonts w:hint="eastAsia"/>
                  <w:noProof/>
                </w:rPr>
                <w:t xml:space="preserve">. (2014). </w:t>
              </w:r>
              <w:r>
                <w:rPr>
                  <w:rFonts w:hint="eastAsia"/>
                  <w:noProof/>
                </w:rPr>
                <w:t>微型计算机原理与接口技术</w:t>
              </w:r>
              <w:r>
                <w:rPr>
                  <w:rFonts w:hint="eastAsia"/>
                  <w:noProof/>
                </w:rPr>
                <w:t xml:space="preserve"> (</w:t>
              </w:r>
              <w:r>
                <w:rPr>
                  <w:rFonts w:hint="eastAsia"/>
                  <w:noProof/>
                </w:rPr>
                <w:t>第</w:t>
              </w:r>
              <w:r>
                <w:rPr>
                  <w:rFonts w:hint="eastAsia"/>
                  <w:noProof/>
                </w:rPr>
                <w:t xml:space="preserve"> 5 </w:t>
              </w:r>
              <w:r>
                <w:rPr>
                  <w:rFonts w:hint="eastAsia"/>
                  <w:noProof/>
                </w:rPr>
                <w:t>版</w:t>
              </w:r>
              <w:r>
                <w:rPr>
                  <w:rFonts w:hint="eastAsia"/>
                  <w:noProof/>
                </w:rPr>
                <w:t xml:space="preserve"> </w:t>
              </w:r>
              <w:r>
                <w:rPr>
                  <w:rFonts w:hint="eastAsia"/>
                  <w:noProof/>
                </w:rPr>
                <w:t>版本</w:t>
              </w:r>
              <w:r>
                <w:rPr>
                  <w:rFonts w:hint="eastAsia"/>
                  <w:noProof/>
                </w:rPr>
                <w:t xml:space="preserve">). </w:t>
              </w:r>
              <w:r>
                <w:rPr>
                  <w:rFonts w:hint="eastAsia"/>
                  <w:noProof/>
                </w:rPr>
                <w:t>合肥</w:t>
              </w:r>
              <w:r>
                <w:rPr>
                  <w:rFonts w:hint="eastAsia"/>
                  <w:noProof/>
                </w:rPr>
                <w:t xml:space="preserve">: </w:t>
              </w:r>
              <w:r>
                <w:rPr>
                  <w:rFonts w:hint="eastAsia"/>
                  <w:noProof/>
                </w:rPr>
                <w:t>中国科学技术大学出版社</w:t>
              </w:r>
              <w:r>
                <w:rPr>
                  <w:rFonts w:hint="eastAsia"/>
                  <w:noProof/>
                </w:rPr>
                <w:t>.</w:t>
              </w:r>
              <w:bookmarkEnd w:id="98"/>
            </w:p>
            <w:bookmarkEnd w:id="94"/>
            <w:p w14:paraId="39F13645" w14:textId="77777777" w:rsidR="00ED224E" w:rsidRPr="0000534E" w:rsidRDefault="00ED224E" w:rsidP="00095148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75BBD14D" w14:textId="77777777" w:rsidR="00345996" w:rsidRDefault="0000534E" w:rsidP="009866F9">
      <w:pPr>
        <w:pStyle w:val="1"/>
      </w:pPr>
      <w:bookmarkStart w:id="99" w:name="_Toc27736687"/>
      <w:bookmarkStart w:id="100" w:name="_Ref27740629"/>
      <w:bookmarkStart w:id="101" w:name="_Toc27746250"/>
      <w:r>
        <w:rPr>
          <w:rFonts w:hint="eastAsia"/>
        </w:rPr>
        <w:lastRenderedPageBreak/>
        <w:t>附录</w:t>
      </w:r>
      <w:bookmarkEnd w:id="99"/>
      <w:bookmarkEnd w:id="100"/>
      <w:bookmarkEnd w:id="101"/>
    </w:p>
    <w:p w14:paraId="415967D1" w14:textId="24929B63" w:rsidR="009866F9" w:rsidRDefault="009866F9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</w:t>
      </w:r>
      <w:r>
        <w:fldChar w:fldCharType="end"/>
      </w:r>
      <w:r>
        <w:t xml:space="preserve">  </w:t>
      </w:r>
      <w:bookmarkStart w:id="102" w:name="_Ref27740985"/>
      <w:r>
        <w:rPr>
          <w:rFonts w:hint="eastAsia"/>
        </w:rPr>
        <w:t>M_rgy</w:t>
      </w:r>
      <w:r>
        <w:rPr>
          <w:rFonts w:hint="eastAsia"/>
        </w:rPr>
        <w:t>类（</w:t>
      </w:r>
      <w:r>
        <w:rPr>
          <w:rFonts w:hint="eastAsia"/>
        </w:rPr>
        <w:t>8*</w:t>
      </w:r>
      <w:r>
        <w:t>8</w:t>
      </w:r>
      <w:r>
        <w:rPr>
          <w:rFonts w:hint="eastAsia"/>
        </w:rPr>
        <w:t>点阵类）</w:t>
      </w:r>
      <w:bookmarkEnd w:id="102"/>
    </w:p>
    <w:tbl>
      <w:tblPr>
        <w:tblStyle w:val="a9"/>
        <w:tblW w:w="0" w:type="auto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36"/>
        <w:gridCol w:w="8064"/>
      </w:tblGrid>
      <w:tr w:rsidR="00724EE9" w:rsidRPr="00724EE9" w14:paraId="108F51B2" w14:textId="77777777" w:rsidTr="00D2619F">
        <w:tc>
          <w:tcPr>
            <w:tcW w:w="0" w:type="auto"/>
          </w:tcPr>
          <w:p w14:paraId="1DF085A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8064" w:type="dxa"/>
          </w:tcPr>
          <w:p w14:paraId="2F454C5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HCS 0x2B8</w:t>
            </w:r>
          </w:p>
        </w:tc>
      </w:tr>
      <w:tr w:rsidR="00724EE9" w:rsidRPr="00724EE9" w14:paraId="05F3E1CB" w14:textId="77777777" w:rsidTr="00D2619F">
        <w:tc>
          <w:tcPr>
            <w:tcW w:w="0" w:type="auto"/>
          </w:tcPr>
          <w:p w14:paraId="653DDF32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8064" w:type="dxa"/>
          </w:tcPr>
          <w:p w14:paraId="11A87096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RCS 0x2B0</w:t>
            </w:r>
          </w:p>
        </w:tc>
      </w:tr>
      <w:tr w:rsidR="00724EE9" w:rsidRPr="00724EE9" w14:paraId="34F64BC9" w14:textId="77777777" w:rsidTr="00D2619F">
        <w:tc>
          <w:tcPr>
            <w:tcW w:w="0" w:type="auto"/>
          </w:tcPr>
          <w:p w14:paraId="7829DE2B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b/>
                <w:bCs/>
                <w:kern w:val="0"/>
                <w:sz w:val="20"/>
                <w:szCs w:val="20"/>
              </w:rPr>
              <w:t>3</w:t>
            </w:r>
          </w:p>
        </w:tc>
        <w:tc>
          <w:tcPr>
            <w:tcW w:w="8064" w:type="dxa"/>
          </w:tcPr>
          <w:p w14:paraId="793D0503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rgy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24EE9" w:rsidRPr="00724EE9" w14:paraId="4A3DE73B" w14:textId="77777777" w:rsidTr="00D2619F">
        <w:tc>
          <w:tcPr>
            <w:tcW w:w="0" w:type="auto"/>
          </w:tcPr>
          <w:p w14:paraId="67C6360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8064" w:type="dxa"/>
          </w:tcPr>
          <w:p w14:paraId="3A14C7B3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0AD4F5ED" w14:textId="77777777" w:rsidTr="00D2619F">
        <w:tc>
          <w:tcPr>
            <w:tcW w:w="0" w:type="auto"/>
          </w:tcPr>
          <w:p w14:paraId="43DCAE08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8064" w:type="dxa"/>
          </w:tcPr>
          <w:p w14:paraId="040D3C7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r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379BFAA3" w14:textId="77777777" w:rsidTr="00D2619F">
        <w:tc>
          <w:tcPr>
            <w:tcW w:w="0" w:type="auto"/>
          </w:tcPr>
          <w:p w14:paraId="26EB3906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8064" w:type="dxa"/>
          </w:tcPr>
          <w:p w14:paraId="28F7704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leep_tim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1BFADA9C" w14:textId="77777777" w:rsidTr="00D2619F">
        <w:tc>
          <w:tcPr>
            <w:tcW w:w="0" w:type="auto"/>
          </w:tcPr>
          <w:p w14:paraId="75EB0FA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8064" w:type="dxa"/>
          </w:tcPr>
          <w:p w14:paraId="55C5AFEC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rgy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HCS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r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RCS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leep_tim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}</w:t>
            </w:r>
          </w:p>
        </w:tc>
      </w:tr>
      <w:tr w:rsidR="00724EE9" w:rsidRPr="00724EE9" w14:paraId="6D4A13DD" w14:textId="77777777" w:rsidTr="00D2619F">
        <w:tc>
          <w:tcPr>
            <w:tcW w:w="0" w:type="auto"/>
          </w:tcPr>
          <w:p w14:paraId="01A15F67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8</w:t>
            </w:r>
          </w:p>
        </w:tc>
        <w:tc>
          <w:tcPr>
            <w:tcW w:w="8064" w:type="dxa"/>
          </w:tcPr>
          <w:p w14:paraId="26D5A5E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rint_Kong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24EE9" w:rsidRPr="00724EE9" w14:paraId="10DCAFAE" w14:textId="77777777" w:rsidTr="00D2619F">
        <w:tc>
          <w:tcPr>
            <w:tcW w:w="0" w:type="auto"/>
          </w:tcPr>
          <w:p w14:paraId="4DE8EA2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9</w:t>
            </w:r>
          </w:p>
        </w:tc>
        <w:tc>
          <w:tcPr>
            <w:tcW w:w="8064" w:type="dxa"/>
          </w:tcPr>
          <w:p w14:paraId="7B6C9D5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Li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4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ef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55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2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1c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8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8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24EE9" w:rsidRPr="00724EE9" w14:paraId="0A6AD589" w14:textId="77777777" w:rsidTr="00D2619F">
        <w:tc>
          <w:tcPr>
            <w:tcW w:w="0" w:type="auto"/>
          </w:tcPr>
          <w:p w14:paraId="7D4C6BF7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0</w:t>
            </w:r>
          </w:p>
        </w:tc>
        <w:tc>
          <w:tcPr>
            <w:tcW w:w="8064" w:type="dxa"/>
          </w:tcPr>
          <w:p w14:paraId="77D6E70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0ADF0C6A" w14:textId="77777777" w:rsidTr="00D2619F">
        <w:tc>
          <w:tcPr>
            <w:tcW w:w="0" w:type="auto"/>
          </w:tcPr>
          <w:p w14:paraId="3F8EAD54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1</w:t>
            </w:r>
          </w:p>
        </w:tc>
        <w:tc>
          <w:tcPr>
            <w:tcW w:w="8064" w:type="dxa"/>
          </w:tcPr>
          <w:p w14:paraId="5F9C5112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24EE9" w:rsidRPr="00724EE9" w14:paraId="1C067600" w14:textId="77777777" w:rsidTr="00D2619F">
        <w:tc>
          <w:tcPr>
            <w:tcW w:w="0" w:type="auto"/>
          </w:tcPr>
          <w:p w14:paraId="29EBEF10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2</w:t>
            </w:r>
          </w:p>
        </w:tc>
        <w:tc>
          <w:tcPr>
            <w:tcW w:w="8064" w:type="dxa"/>
          </w:tcPr>
          <w:p w14:paraId="5B3F0743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r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i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);</w:t>
            </w:r>
          </w:p>
        </w:tc>
      </w:tr>
      <w:tr w:rsidR="00724EE9" w:rsidRPr="00724EE9" w14:paraId="6033D9F3" w14:textId="77777777" w:rsidTr="00D2619F">
        <w:tc>
          <w:tcPr>
            <w:tcW w:w="0" w:type="auto"/>
          </w:tcPr>
          <w:p w14:paraId="3EE99D9D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3</w:t>
            </w:r>
          </w:p>
        </w:tc>
        <w:tc>
          <w:tcPr>
            <w:tcW w:w="8064" w:type="dxa"/>
          </w:tcPr>
          <w:p w14:paraId="2350720B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24EE9" w:rsidRPr="00724EE9" w14:paraId="4E0F91CB" w14:textId="77777777" w:rsidTr="00D2619F">
        <w:tc>
          <w:tcPr>
            <w:tcW w:w="0" w:type="auto"/>
          </w:tcPr>
          <w:p w14:paraId="403D23D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4</w:t>
            </w:r>
          </w:p>
        </w:tc>
        <w:tc>
          <w:tcPr>
            <w:tcW w:w="8064" w:type="dxa"/>
          </w:tcPr>
          <w:p w14:paraId="04947315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24EE9" w:rsidRPr="00724EE9" w14:paraId="55E19D66" w14:textId="77777777" w:rsidTr="00D2619F">
        <w:tc>
          <w:tcPr>
            <w:tcW w:w="0" w:type="auto"/>
          </w:tcPr>
          <w:p w14:paraId="4658F62E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5</w:t>
            </w:r>
          </w:p>
        </w:tc>
        <w:tc>
          <w:tcPr>
            <w:tcW w:w="8064" w:type="dxa"/>
          </w:tcPr>
          <w:p w14:paraId="5DE92FF4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leep_tim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24EE9" w:rsidRPr="00724EE9" w14:paraId="5AFB3D61" w14:textId="77777777" w:rsidTr="00D2619F">
        <w:tc>
          <w:tcPr>
            <w:tcW w:w="0" w:type="auto"/>
          </w:tcPr>
          <w:p w14:paraId="4B603243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6</w:t>
            </w:r>
          </w:p>
        </w:tc>
        <w:tc>
          <w:tcPr>
            <w:tcW w:w="8064" w:type="dxa"/>
          </w:tcPr>
          <w:p w14:paraId="447516D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24EE9" w:rsidRPr="00724EE9" w14:paraId="4A3AFB0E" w14:textId="77777777" w:rsidTr="00D2619F">
        <w:tc>
          <w:tcPr>
            <w:tcW w:w="0" w:type="auto"/>
          </w:tcPr>
          <w:p w14:paraId="736EA04E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7</w:t>
            </w:r>
          </w:p>
        </w:tc>
        <w:tc>
          <w:tcPr>
            <w:tcW w:w="8064" w:type="dxa"/>
          </w:tcPr>
          <w:p w14:paraId="7608CA04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24EE9" w:rsidRPr="00724EE9" w14:paraId="7D4B4E26" w14:textId="77777777" w:rsidTr="00D2619F">
        <w:tc>
          <w:tcPr>
            <w:tcW w:w="0" w:type="auto"/>
          </w:tcPr>
          <w:p w14:paraId="53BE2ED0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8</w:t>
            </w:r>
          </w:p>
        </w:tc>
        <w:tc>
          <w:tcPr>
            <w:tcW w:w="8064" w:type="dxa"/>
          </w:tcPr>
          <w:p w14:paraId="4216BC87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rint_Null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24EE9" w:rsidRPr="00724EE9" w14:paraId="66165D52" w14:textId="77777777" w:rsidTr="00D2619F">
        <w:tc>
          <w:tcPr>
            <w:tcW w:w="0" w:type="auto"/>
          </w:tcPr>
          <w:p w14:paraId="4D01F01B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1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9</w:t>
            </w:r>
          </w:p>
        </w:tc>
        <w:tc>
          <w:tcPr>
            <w:tcW w:w="8064" w:type="dxa"/>
          </w:tcPr>
          <w:p w14:paraId="5E650FA7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h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24EE9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24EE9" w:rsidRPr="00724EE9" w14:paraId="620D77B4" w14:textId="77777777" w:rsidTr="00D2619F">
        <w:tc>
          <w:tcPr>
            <w:tcW w:w="0" w:type="auto"/>
          </w:tcPr>
          <w:p w14:paraId="030702F6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kern w:val="0"/>
                <w:sz w:val="20"/>
                <w:szCs w:val="20"/>
              </w:rPr>
              <w:t>2</w:t>
            </w:r>
            <w:r w:rsidRPr="00724EE9">
              <w:rPr>
                <w:rFonts w:ascii="Consolas" w:hAnsi="Consolas" w:cs="宋体"/>
                <w:kern w:val="0"/>
                <w:sz w:val="20"/>
                <w:szCs w:val="20"/>
              </w:rPr>
              <w:t>0</w:t>
            </w:r>
          </w:p>
        </w:tc>
        <w:tc>
          <w:tcPr>
            <w:tcW w:w="8064" w:type="dxa"/>
          </w:tcPr>
          <w:p w14:paraId="3F09479F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24EE9" w:rsidRPr="00724EE9" w14:paraId="7C74209B" w14:textId="77777777" w:rsidTr="00D2619F">
        <w:tc>
          <w:tcPr>
            <w:tcW w:w="0" w:type="auto"/>
          </w:tcPr>
          <w:p w14:paraId="39B6162C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 w:hint="eastAsia"/>
                <w:b/>
                <w:bCs/>
                <w:kern w:val="0"/>
                <w:sz w:val="20"/>
                <w:szCs w:val="20"/>
              </w:rPr>
              <w:t>2</w:t>
            </w:r>
            <w:r w:rsidRPr="00724EE9"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  <w:t>1</w:t>
            </w:r>
          </w:p>
        </w:tc>
        <w:tc>
          <w:tcPr>
            <w:tcW w:w="8064" w:type="dxa"/>
          </w:tcPr>
          <w:p w14:paraId="197D7166" w14:textId="77777777" w:rsidR="00724EE9" w:rsidRPr="00724EE9" w:rsidRDefault="00724EE9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24EE9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0E13D040" w14:textId="77777777" w:rsidR="0026006C" w:rsidRDefault="0026006C" w:rsidP="00085FD0">
      <w:pPr>
        <w:pStyle w:val="ad"/>
      </w:pPr>
    </w:p>
    <w:p w14:paraId="2928D722" w14:textId="05FDC1F6" w:rsidR="009866F9" w:rsidRDefault="009866F9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2</w:t>
      </w:r>
      <w:r>
        <w:fldChar w:fldCharType="end"/>
      </w:r>
      <w:r>
        <w:t xml:space="preserve">  </w:t>
      </w:r>
      <w:bookmarkStart w:id="103" w:name="_Ref27741142"/>
      <w:r w:rsidR="00E60195">
        <w:rPr>
          <w:rFonts w:hint="eastAsia"/>
        </w:rPr>
        <w:t>M_</w:t>
      </w:r>
      <w:r>
        <w:t>8254</w:t>
      </w:r>
      <w:r>
        <w:rPr>
          <w:rFonts w:hint="eastAsia"/>
        </w:rPr>
        <w:t>类</w:t>
      </w:r>
      <w:bookmarkEnd w:id="103"/>
    </w:p>
    <w:tbl>
      <w:tblPr>
        <w:tblStyle w:val="a9"/>
        <w:tblW w:w="0" w:type="auto"/>
        <w:tblInd w:w="-5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8640"/>
      </w:tblGrid>
      <w:tr w:rsidR="00345996" w:rsidRPr="00345996" w14:paraId="6FD9C77F" w14:textId="77777777" w:rsidTr="00FB66DF">
        <w:tc>
          <w:tcPr>
            <w:tcW w:w="426" w:type="dxa"/>
          </w:tcPr>
          <w:p w14:paraId="1ED1E974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5F5C02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8254 0x298</w:t>
            </w:r>
          </w:p>
        </w:tc>
      </w:tr>
      <w:tr w:rsidR="00345996" w:rsidRPr="00345996" w14:paraId="29485CDE" w14:textId="77777777" w:rsidTr="00FB66DF">
        <w:tc>
          <w:tcPr>
            <w:tcW w:w="426" w:type="dxa"/>
          </w:tcPr>
          <w:p w14:paraId="10C754D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A0E7FC4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8254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31D8120C" w14:textId="77777777" w:rsidTr="00FB66DF">
        <w:tc>
          <w:tcPr>
            <w:tcW w:w="426" w:type="dxa"/>
          </w:tcPr>
          <w:p w14:paraId="581F823F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BD47D4F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5E483704" w14:textId="77777777" w:rsidTr="00FB66DF">
        <w:tc>
          <w:tcPr>
            <w:tcW w:w="426" w:type="dxa"/>
          </w:tcPr>
          <w:p w14:paraId="493921BD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FD01F29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7449747" w14:textId="77777777" w:rsidTr="00FB66DF">
        <w:tc>
          <w:tcPr>
            <w:tcW w:w="426" w:type="dxa"/>
          </w:tcPr>
          <w:p w14:paraId="13738D7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306CF1E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4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4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4C5EDD84" w14:textId="77777777" w:rsidTr="00FB66DF">
        <w:tc>
          <w:tcPr>
            <w:tcW w:w="426" w:type="dxa"/>
          </w:tcPr>
          <w:p w14:paraId="2D6C4F6B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F2F806F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it_Gate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345996" w:rsidRPr="00345996" w14:paraId="12BAD57E" w14:textId="77777777" w:rsidTr="00FB66DF">
        <w:tc>
          <w:tcPr>
            <w:tcW w:w="426" w:type="dxa"/>
          </w:tcPr>
          <w:p w14:paraId="6E64FDD2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36A5E9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it_Gate2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345996" w:rsidRPr="00345996" w14:paraId="23A6C92D" w14:textId="77777777" w:rsidTr="00FB66DF">
        <w:tc>
          <w:tcPr>
            <w:tcW w:w="426" w:type="dxa"/>
          </w:tcPr>
          <w:p w14:paraId="249CFD12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5A55B27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635CB6BD" w14:textId="77777777" w:rsidTr="00FB66DF">
        <w:tc>
          <w:tcPr>
            <w:tcW w:w="426" w:type="dxa"/>
          </w:tcPr>
          <w:p w14:paraId="50808D4D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EB9A786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5813BC2B" w14:textId="77777777" w:rsidTr="00FB66DF">
        <w:tc>
          <w:tcPr>
            <w:tcW w:w="426" w:type="dxa"/>
          </w:tcPr>
          <w:p w14:paraId="76DB62A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9637887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_Gate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此段计数初值可供之后中断调用</w:t>
            </w:r>
          </w:p>
        </w:tc>
      </w:tr>
      <w:tr w:rsidR="00345996" w:rsidRPr="00345996" w14:paraId="24B61561" w14:textId="77777777" w:rsidTr="00FB66DF">
        <w:tc>
          <w:tcPr>
            <w:tcW w:w="426" w:type="dxa"/>
          </w:tcPr>
          <w:p w14:paraId="08269165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AA48604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0 11 000 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二进制计数</w:t>
            </w:r>
          </w:p>
        </w:tc>
      </w:tr>
      <w:tr w:rsidR="00345996" w:rsidRPr="00345996" w14:paraId="4029A9FA" w14:textId="77777777" w:rsidTr="00FB66DF">
        <w:tc>
          <w:tcPr>
            <w:tcW w:w="426" w:type="dxa"/>
          </w:tcPr>
          <w:p w14:paraId="785F007A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FA24B24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4F9BEA4F" w14:textId="77777777" w:rsidTr="00FB66DF">
        <w:tc>
          <w:tcPr>
            <w:tcW w:w="426" w:type="dxa"/>
          </w:tcPr>
          <w:p w14:paraId="196AA614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B7200F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5155E1EC" w14:textId="77777777" w:rsidTr="00FB66DF">
        <w:tc>
          <w:tcPr>
            <w:tcW w:w="426" w:type="dxa"/>
          </w:tcPr>
          <w:p w14:paraId="2B78A5BA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E7A9FEB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8254 init, Gate 0 chosed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6B3E5C3" w14:textId="77777777" w:rsidTr="00FB66DF">
        <w:tc>
          <w:tcPr>
            <w:tcW w:w="426" w:type="dxa"/>
          </w:tcPr>
          <w:p w14:paraId="66C8F59F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683BB4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1D83FDDD" w14:textId="77777777" w:rsidTr="00FB66DF">
        <w:tc>
          <w:tcPr>
            <w:tcW w:w="426" w:type="dxa"/>
          </w:tcPr>
          <w:p w14:paraId="7E823D4E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576E6E0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_Gate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此段硬延时产生一个刷新屏幕的频率</w:t>
            </w:r>
          </w:p>
        </w:tc>
      </w:tr>
      <w:tr w:rsidR="00345996" w:rsidRPr="00345996" w14:paraId="4D447E52" w14:textId="77777777" w:rsidTr="00FB66DF">
        <w:tc>
          <w:tcPr>
            <w:tcW w:w="426" w:type="dxa"/>
          </w:tcPr>
          <w:p w14:paraId="6BAEBCA2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987794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77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1 11 011 1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进制计数</w:t>
            </w:r>
          </w:p>
        </w:tc>
      </w:tr>
      <w:tr w:rsidR="00345996" w:rsidRPr="00345996" w14:paraId="6818E865" w14:textId="77777777" w:rsidTr="00FB66DF">
        <w:tc>
          <w:tcPr>
            <w:tcW w:w="426" w:type="dxa"/>
          </w:tcPr>
          <w:p w14:paraId="57AEEE59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CFAAF0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7B74F228" w14:textId="77777777" w:rsidTr="00FB66DF">
        <w:tc>
          <w:tcPr>
            <w:tcW w:w="426" w:type="dxa"/>
          </w:tcPr>
          <w:p w14:paraId="1E985085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455D26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5F0117F1" w14:textId="77777777" w:rsidTr="00FB66DF">
        <w:tc>
          <w:tcPr>
            <w:tcW w:w="426" w:type="dxa"/>
          </w:tcPr>
          <w:p w14:paraId="507AF2B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17BD94C5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8254 init, Gate 1 chosed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2AF83D9C" w14:textId="77777777" w:rsidTr="00FB66DF">
        <w:tc>
          <w:tcPr>
            <w:tcW w:w="426" w:type="dxa"/>
          </w:tcPr>
          <w:p w14:paraId="4800523D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F5FD84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155525C6" w14:textId="77777777" w:rsidTr="00FB66DF">
        <w:tc>
          <w:tcPr>
            <w:tcW w:w="426" w:type="dxa"/>
          </w:tcPr>
          <w:p w14:paraId="1060572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AFC1F99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_Gate2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2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用于给蜂鸣器输出打印声（未完全）</w:t>
            </w:r>
          </w:p>
        </w:tc>
      </w:tr>
      <w:tr w:rsidR="00345996" w:rsidRPr="00345996" w14:paraId="0BCD29DF" w14:textId="77777777" w:rsidTr="00FB66DF">
        <w:tc>
          <w:tcPr>
            <w:tcW w:w="426" w:type="dxa"/>
          </w:tcPr>
          <w:p w14:paraId="7E96D3B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B4471C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7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0 11 011 1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2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方式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BCD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计数</w:t>
            </w:r>
          </w:p>
        </w:tc>
      </w:tr>
      <w:tr w:rsidR="00345996" w:rsidRPr="00345996" w14:paraId="4529CF77" w14:textId="77777777" w:rsidTr="00FB66DF">
        <w:tc>
          <w:tcPr>
            <w:tcW w:w="426" w:type="dxa"/>
          </w:tcPr>
          <w:p w14:paraId="58CC165E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883037E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e9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456AD83A" w14:textId="77777777" w:rsidTr="00FB66DF">
        <w:tc>
          <w:tcPr>
            <w:tcW w:w="426" w:type="dxa"/>
          </w:tcPr>
          <w:p w14:paraId="7008E82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0BE73B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f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417DF34B" w14:textId="77777777" w:rsidTr="00FB66DF">
        <w:tc>
          <w:tcPr>
            <w:tcW w:w="426" w:type="dxa"/>
          </w:tcPr>
          <w:p w14:paraId="2EF5F63F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CF4AC2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8254 init, Gate 2 chosed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591B9786" w14:textId="77777777" w:rsidTr="00FB66DF">
        <w:tc>
          <w:tcPr>
            <w:tcW w:w="426" w:type="dxa"/>
          </w:tcPr>
          <w:p w14:paraId="17EB5FE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BCA4090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9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默认为不发声；</w:t>
            </w:r>
          </w:p>
        </w:tc>
      </w:tr>
      <w:tr w:rsidR="00345996" w:rsidRPr="00345996" w14:paraId="2DE47D21" w14:textId="77777777" w:rsidTr="00FB66DF">
        <w:tc>
          <w:tcPr>
            <w:tcW w:w="426" w:type="dxa"/>
          </w:tcPr>
          <w:p w14:paraId="1290C6E6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72B298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38CF0B69" w14:textId="77777777" w:rsidTr="00FB66DF">
        <w:tc>
          <w:tcPr>
            <w:tcW w:w="426" w:type="dxa"/>
          </w:tcPr>
          <w:p w14:paraId="31A11C1A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CBFE55E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Buzzer_Cal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1AAB4E39" w14:textId="77777777" w:rsidTr="00FB66DF">
        <w:tc>
          <w:tcPr>
            <w:tcW w:w="426" w:type="dxa"/>
          </w:tcPr>
          <w:p w14:paraId="79F580D3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A5C1C0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8255 B7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连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Gate2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，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out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连非门再输出（因为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8254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工作在方式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时，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Gate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为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默认为不计数输出恒高）</w:t>
            </w:r>
          </w:p>
        </w:tc>
      </w:tr>
      <w:tr w:rsidR="00345996" w:rsidRPr="00345996" w14:paraId="4E3FF4AC" w14:textId="77777777" w:rsidTr="00FB66DF">
        <w:tc>
          <w:tcPr>
            <w:tcW w:w="426" w:type="dxa"/>
          </w:tcPr>
          <w:p w14:paraId="38E49DD9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5887010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Buzzer_Call init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08455F73" w14:textId="77777777" w:rsidTr="00FB66DF">
        <w:tc>
          <w:tcPr>
            <w:tcW w:w="426" w:type="dxa"/>
          </w:tcPr>
          <w:p w14:paraId="069A42AE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6FCB8AB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0EFA69E8" w14:textId="77777777" w:rsidTr="00FB66DF">
        <w:tc>
          <w:tcPr>
            <w:tcW w:w="426" w:type="dxa"/>
          </w:tcPr>
          <w:p w14:paraId="686B84C2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FD0F957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9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8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74950512" w14:textId="77777777" w:rsidTr="00FB66DF">
        <w:tc>
          <w:tcPr>
            <w:tcW w:w="426" w:type="dxa"/>
          </w:tcPr>
          <w:p w14:paraId="37BDA0F4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0D488E9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对应发声时间</w:t>
            </w:r>
          </w:p>
        </w:tc>
      </w:tr>
      <w:tr w:rsidR="00345996" w:rsidRPr="00345996" w14:paraId="5CF9DB73" w14:textId="77777777" w:rsidTr="00FB66DF">
        <w:tc>
          <w:tcPr>
            <w:tcW w:w="426" w:type="dxa"/>
          </w:tcPr>
          <w:p w14:paraId="13F066C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8A27F49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end: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713DE16" w14:textId="77777777" w:rsidTr="00FB66DF">
        <w:tc>
          <w:tcPr>
            <w:tcW w:w="426" w:type="dxa"/>
          </w:tcPr>
          <w:p w14:paraId="7864B30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A33FA3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9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101B31B9" w14:textId="77777777" w:rsidTr="00FB66DF">
        <w:tc>
          <w:tcPr>
            <w:tcW w:w="426" w:type="dxa"/>
          </w:tcPr>
          <w:p w14:paraId="603BC95B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0A8A051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对应的是沉默时间</w:t>
            </w:r>
          </w:p>
        </w:tc>
      </w:tr>
      <w:tr w:rsidR="00345996" w:rsidRPr="00345996" w14:paraId="28FF756F" w14:textId="77777777" w:rsidTr="00FB66DF">
        <w:tc>
          <w:tcPr>
            <w:tcW w:w="426" w:type="dxa"/>
          </w:tcPr>
          <w:p w14:paraId="7E4F4811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428CA76A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724DAE88" w14:textId="77777777" w:rsidTr="00FB66DF">
        <w:tc>
          <w:tcPr>
            <w:tcW w:w="426" w:type="dxa"/>
          </w:tcPr>
          <w:p w14:paraId="6B48FAB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9C62A32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Buzzer_Call ended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3482DD2E" w14:textId="77777777" w:rsidTr="00FB66DF">
        <w:tc>
          <w:tcPr>
            <w:tcW w:w="426" w:type="dxa"/>
          </w:tcPr>
          <w:p w14:paraId="292D869A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2918AB3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6D428CA9" w14:textId="77777777" w:rsidTr="00FB66DF">
        <w:tc>
          <w:tcPr>
            <w:tcW w:w="426" w:type="dxa"/>
          </w:tcPr>
          <w:p w14:paraId="1B6BF39F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176DE04C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345996" w:rsidRPr="00345996" w14:paraId="4A84B92B" w14:textId="77777777" w:rsidTr="00FB66DF">
        <w:tc>
          <w:tcPr>
            <w:tcW w:w="426" w:type="dxa"/>
          </w:tcPr>
          <w:p w14:paraId="2D1B336B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7906BD0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0 00 000 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通道</w:t>
            </w:r>
            <w:r w:rsidRPr="00345996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345996">
              <w:rPr>
                <w:rFonts w:ascii="Consolas" w:hAnsi="Consolas" w:cs="宋体" w:hint="eastAsia"/>
                <w:i/>
                <w:iCs/>
                <w:color w:val="0078D7"/>
                <w:kern w:val="0"/>
                <w:sz w:val="20"/>
                <w:szCs w:val="20"/>
              </w:rPr>
              <w:t>锁存</w:t>
            </w:r>
          </w:p>
        </w:tc>
      </w:tr>
      <w:tr w:rsidR="00345996" w:rsidRPr="00345996" w14:paraId="431A649E" w14:textId="77777777" w:rsidTr="00FB66DF">
        <w:tc>
          <w:tcPr>
            <w:tcW w:w="426" w:type="dxa"/>
          </w:tcPr>
          <w:p w14:paraId="60C07FB6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3F041D5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01EED2F" w14:textId="77777777" w:rsidTr="00FB66DF">
        <w:tc>
          <w:tcPr>
            <w:tcW w:w="426" w:type="dxa"/>
          </w:tcPr>
          <w:p w14:paraId="6692CBE0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28A43F5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H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32E424CF" w14:textId="77777777" w:rsidTr="00FB66DF">
        <w:tc>
          <w:tcPr>
            <w:tcW w:w="426" w:type="dxa"/>
          </w:tcPr>
          <w:p w14:paraId="7D7DF239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63C25FDA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78CBB9B6" w14:textId="77777777" w:rsidTr="00FB66DF">
        <w:tc>
          <w:tcPr>
            <w:tcW w:w="426" w:type="dxa"/>
          </w:tcPr>
          <w:p w14:paraId="7564E14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A2356F5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H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65B8ACA3" w14:textId="77777777" w:rsidTr="00FB66DF">
        <w:tc>
          <w:tcPr>
            <w:tcW w:w="426" w:type="dxa"/>
          </w:tcPr>
          <w:p w14:paraId="3AA06A9C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3726C74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5536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(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H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345996" w:rsidRPr="00345996" w14:paraId="11260FC9" w14:textId="77777777" w:rsidTr="00FB66DF">
        <w:tc>
          <w:tcPr>
            <w:tcW w:w="426" w:type="dxa"/>
          </w:tcPr>
          <w:p w14:paraId="78C3D6FB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C1B5F5C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8254</w:t>
            </w:r>
            <w:r w:rsidRPr="00345996">
              <w:rPr>
                <w:rFonts w:ascii="Consolas" w:hAnsi="Consolas" w:cs="宋体" w:hint="eastAsia"/>
                <w:b/>
                <w:bCs/>
                <w:color w:val="0000FF"/>
                <w:kern w:val="0"/>
                <w:sz w:val="20"/>
                <w:szCs w:val="20"/>
              </w:rPr>
              <w:t>计数补值为：</w:t>
            </w:r>
            <w:r w:rsidRPr="00345996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499B5627" w14:textId="77777777" w:rsidTr="00FB66DF">
        <w:tc>
          <w:tcPr>
            <w:tcW w:w="426" w:type="dxa"/>
          </w:tcPr>
          <w:p w14:paraId="7C3850CE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1780F748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000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nit_Gate0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345996" w:rsidRPr="00345996" w14:paraId="636D56A7" w14:textId="77777777" w:rsidTr="00FB66DF">
        <w:tc>
          <w:tcPr>
            <w:tcW w:w="426" w:type="dxa"/>
          </w:tcPr>
          <w:p w14:paraId="6744FD91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5CC096FD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sul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345996" w:rsidRPr="00345996" w14:paraId="6C18ECEB" w14:textId="77777777" w:rsidTr="00FB66DF">
        <w:tc>
          <w:tcPr>
            <w:tcW w:w="426" w:type="dxa"/>
          </w:tcPr>
          <w:p w14:paraId="74A23056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0D25541F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345996" w:rsidRPr="00345996" w14:paraId="734D9ED4" w14:textId="77777777" w:rsidTr="00FB66DF">
        <w:tc>
          <w:tcPr>
            <w:tcW w:w="426" w:type="dxa"/>
          </w:tcPr>
          <w:p w14:paraId="1345F467" w14:textId="77777777" w:rsidR="00345996" w:rsidRPr="00FB66DF" w:rsidRDefault="00345996" w:rsidP="00FB66DF">
            <w:pPr>
              <w:pStyle w:val="aa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40" w:type="dxa"/>
          </w:tcPr>
          <w:p w14:paraId="7DBDBECC" w14:textId="77777777" w:rsidR="00345996" w:rsidRPr="00345996" w:rsidRDefault="00345996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03D31BA3" w14:textId="77777777" w:rsidR="009866F9" w:rsidRDefault="009866F9" w:rsidP="00345996"/>
    <w:p w14:paraId="54D7EFFD" w14:textId="2BD330B5" w:rsidR="009866F9" w:rsidRDefault="009866F9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3</w:t>
      </w:r>
      <w:r>
        <w:fldChar w:fldCharType="end"/>
      </w:r>
      <w:r>
        <w:t xml:space="preserve">  </w:t>
      </w:r>
      <w:bookmarkStart w:id="104" w:name="_Ref27741327"/>
      <w:r w:rsidR="00E60195">
        <w:rPr>
          <w:rFonts w:hint="eastAsia"/>
        </w:rPr>
        <w:t>M_</w:t>
      </w:r>
      <w:r>
        <w:t>8255</w:t>
      </w:r>
      <w:r>
        <w:rPr>
          <w:rFonts w:hint="eastAsia"/>
        </w:rPr>
        <w:t>类</w:t>
      </w:r>
      <w:bookmarkEnd w:id="104"/>
    </w:p>
    <w:tbl>
      <w:tblPr>
        <w:tblStyle w:val="a9"/>
        <w:tblW w:w="9072" w:type="dxa"/>
        <w:tblInd w:w="-5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8646"/>
      </w:tblGrid>
      <w:tr w:rsidR="007A6F3A" w:rsidRPr="00345996" w14:paraId="19BB72F2" w14:textId="77777777" w:rsidTr="007A6F3A">
        <w:tc>
          <w:tcPr>
            <w:tcW w:w="426" w:type="dxa"/>
          </w:tcPr>
          <w:p w14:paraId="7B1EAA74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627E1368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8255 0x288</w:t>
            </w:r>
          </w:p>
        </w:tc>
      </w:tr>
      <w:tr w:rsidR="007A6F3A" w:rsidRPr="00345996" w14:paraId="6A3D9159" w14:textId="77777777" w:rsidTr="007A6F3A">
        <w:tc>
          <w:tcPr>
            <w:tcW w:w="426" w:type="dxa"/>
          </w:tcPr>
          <w:p w14:paraId="4735728C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68784D62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8255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345996" w14:paraId="56BE6828" w14:textId="77777777" w:rsidTr="007A6F3A">
        <w:tc>
          <w:tcPr>
            <w:tcW w:w="426" w:type="dxa"/>
          </w:tcPr>
          <w:p w14:paraId="56FE00FC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6978B4D6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345996" w14:paraId="03A6F406" w14:textId="77777777" w:rsidTr="007A6F3A">
        <w:tc>
          <w:tcPr>
            <w:tcW w:w="426" w:type="dxa"/>
          </w:tcPr>
          <w:p w14:paraId="61AEAE61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0564B601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5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5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345996" w14:paraId="0C111076" w14:textId="77777777" w:rsidTr="007A6F3A">
        <w:tc>
          <w:tcPr>
            <w:tcW w:w="426" w:type="dxa"/>
          </w:tcPr>
          <w:p w14:paraId="36EC2B60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1D48C743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345996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81</w:t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345996" w14:paraId="4210A45D" w14:textId="77777777" w:rsidTr="007A6F3A">
        <w:tc>
          <w:tcPr>
            <w:tcW w:w="426" w:type="dxa"/>
          </w:tcPr>
          <w:p w14:paraId="05B13E69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7BB3F6D1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345996" w14:paraId="380D1831" w14:textId="77777777" w:rsidTr="007A6F3A">
        <w:tc>
          <w:tcPr>
            <w:tcW w:w="426" w:type="dxa"/>
          </w:tcPr>
          <w:p w14:paraId="137E681E" w14:textId="77777777" w:rsidR="007A6F3A" w:rsidRPr="007A6F3A" w:rsidRDefault="007A6F3A" w:rsidP="007A6F3A">
            <w:pPr>
              <w:pStyle w:val="aa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  <w:shd w:val="clear" w:color="auto" w:fill="auto"/>
          </w:tcPr>
          <w:p w14:paraId="736D02B0" w14:textId="77777777" w:rsidR="007A6F3A" w:rsidRPr="00345996" w:rsidRDefault="007A6F3A" w:rsidP="00345996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345996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6965EC2F" w14:textId="77777777" w:rsidR="00345996" w:rsidRDefault="00345996" w:rsidP="00345996"/>
    <w:p w14:paraId="0622C5DB" w14:textId="3B7B3416" w:rsidR="009866F9" w:rsidRDefault="009866F9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4</w:t>
      </w:r>
      <w:r>
        <w:fldChar w:fldCharType="end"/>
      </w:r>
      <w:r>
        <w:t xml:space="preserve">  </w:t>
      </w:r>
      <w:bookmarkStart w:id="105" w:name="_Ref27741339"/>
      <w:r>
        <w:rPr>
          <w:rFonts w:hint="eastAsia"/>
        </w:rPr>
        <w:t>KeyBoard</w:t>
      </w:r>
      <w:r>
        <w:rPr>
          <w:rFonts w:hint="eastAsia"/>
        </w:rPr>
        <w:t>类</w:t>
      </w:r>
      <w:bookmarkEnd w:id="105"/>
    </w:p>
    <w:tbl>
      <w:tblPr>
        <w:tblStyle w:val="a9"/>
        <w:tblW w:w="0" w:type="auto"/>
        <w:tblInd w:w="-5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938"/>
      </w:tblGrid>
      <w:tr w:rsidR="0026006C" w:rsidRPr="0026006C" w14:paraId="7565A448" w14:textId="77777777" w:rsidTr="00FB66DF">
        <w:tc>
          <w:tcPr>
            <w:tcW w:w="426" w:type="dxa"/>
          </w:tcPr>
          <w:p w14:paraId="7F0D22E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60192B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8255_C 0x28A</w:t>
            </w:r>
          </w:p>
        </w:tc>
      </w:tr>
      <w:tr w:rsidR="0026006C" w:rsidRPr="0026006C" w14:paraId="07194B65" w14:textId="77777777" w:rsidTr="00FB66DF">
        <w:tc>
          <w:tcPr>
            <w:tcW w:w="426" w:type="dxa"/>
          </w:tcPr>
          <w:p w14:paraId="575C546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C1E727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KeyBoard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01D3CC5D" w14:textId="77777777" w:rsidTr="00FB66DF">
        <w:tc>
          <w:tcPr>
            <w:tcW w:w="426" w:type="dxa"/>
          </w:tcPr>
          <w:p w14:paraId="706E1C35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B3D182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*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键盘工作流程</w:t>
            </w:r>
          </w:p>
        </w:tc>
      </w:tr>
      <w:tr w:rsidR="0026006C" w:rsidRPr="0026006C" w14:paraId="2E97CA06" w14:textId="77777777" w:rsidTr="00FB66DF">
        <w:tc>
          <w:tcPr>
            <w:tcW w:w="426" w:type="dxa"/>
          </w:tcPr>
          <w:p w14:paraId="3553B08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6A6F87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. 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当行线都拉低时，正常列线应该全为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</w:p>
        </w:tc>
      </w:tr>
      <w:tr w:rsidR="0026006C" w:rsidRPr="0026006C" w14:paraId="7CB5EBB6" w14:textId="77777777" w:rsidTr="00FB66DF">
        <w:tc>
          <w:tcPr>
            <w:tcW w:w="426" w:type="dxa"/>
          </w:tcPr>
          <w:p w14:paraId="102E104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5232AA2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2. 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若出现非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，说明改行按键被按下了，改为逐行拉低去检测是哪一行出现非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</w:p>
        </w:tc>
      </w:tr>
      <w:tr w:rsidR="0026006C" w:rsidRPr="0026006C" w14:paraId="16CA0EAE" w14:textId="77777777" w:rsidTr="00FB66DF">
        <w:tc>
          <w:tcPr>
            <w:tcW w:w="426" w:type="dxa"/>
          </w:tcPr>
          <w:p w14:paraId="6A208DA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DE6B56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3. 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继续拉低该行，继续去检测是哪一列非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，在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c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中，哪一列可以直接计算得到</w:t>
            </w:r>
          </w:p>
        </w:tc>
      </w:tr>
      <w:tr w:rsidR="0026006C" w:rsidRPr="0026006C" w14:paraId="4BAC4EA2" w14:textId="77777777" w:rsidTr="00FB66DF">
        <w:tc>
          <w:tcPr>
            <w:tcW w:w="426" w:type="dxa"/>
          </w:tcPr>
          <w:p w14:paraId="60A1F02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F877BF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>**/</w:t>
            </w:r>
          </w:p>
        </w:tc>
      </w:tr>
      <w:tr w:rsidR="0026006C" w:rsidRPr="0026006C" w14:paraId="68C2779D" w14:textId="77777777" w:rsidTr="00FB66DF">
        <w:tc>
          <w:tcPr>
            <w:tcW w:w="426" w:type="dxa"/>
          </w:tcPr>
          <w:p w14:paraId="2C517FC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D9F065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D94728D" w14:textId="77777777" w:rsidTr="00FB66DF">
        <w:tc>
          <w:tcPr>
            <w:tcW w:w="426" w:type="dxa"/>
          </w:tcPr>
          <w:p w14:paraId="0773BD98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E3D37D9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sul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2E23C92C" w14:textId="77777777" w:rsidTr="00FB66DF">
        <w:tc>
          <w:tcPr>
            <w:tcW w:w="426" w:type="dxa"/>
          </w:tcPr>
          <w:p w14:paraId="12FB424C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C2B247E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15D7003B" w14:textId="77777777" w:rsidTr="00FB66DF">
        <w:tc>
          <w:tcPr>
            <w:tcW w:w="426" w:type="dxa"/>
          </w:tcPr>
          <w:p w14:paraId="2DE956D5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BB4E58B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227253A" w14:textId="77777777" w:rsidTr="00FB66DF">
        <w:tc>
          <w:tcPr>
            <w:tcW w:w="426" w:type="dxa"/>
          </w:tcPr>
          <w:p w14:paraId="74309F49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85BBB2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返回按键数值</w:t>
            </w:r>
          </w:p>
        </w:tc>
      </w:tr>
      <w:tr w:rsidR="0026006C" w:rsidRPr="0026006C" w14:paraId="1AED61BF" w14:textId="77777777" w:rsidTr="00FB66DF">
        <w:tc>
          <w:tcPr>
            <w:tcW w:w="426" w:type="dxa"/>
          </w:tcPr>
          <w:p w14:paraId="72CBF10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4EB1E12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53F1B27B" w14:textId="77777777" w:rsidTr="00FB66DF">
        <w:tc>
          <w:tcPr>
            <w:tcW w:w="426" w:type="dxa"/>
          </w:tcPr>
          <w:p w14:paraId="1FCBA19F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204244E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KeyBoard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3658616E" w14:textId="77777777" w:rsidTr="00FB66DF">
        <w:tc>
          <w:tcPr>
            <w:tcW w:w="426" w:type="dxa"/>
          </w:tcPr>
          <w:p w14:paraId="7A58F2F8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16E0F9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i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26006C" w:rsidRPr="0026006C" w14:paraId="03487494" w14:textId="77777777" w:rsidTr="00FB66DF">
        <w:tc>
          <w:tcPr>
            <w:tcW w:w="426" w:type="dxa"/>
          </w:tcPr>
          <w:p w14:paraId="779E896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80B4450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keyboard started.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CAC24B2" w14:textId="77777777" w:rsidTr="00FB66DF">
        <w:tc>
          <w:tcPr>
            <w:tcW w:w="426" w:type="dxa"/>
          </w:tcPr>
          <w:p w14:paraId="0DACF82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FB7E3D4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5B23C906" w14:textId="77777777" w:rsidTr="00FB66DF">
        <w:tc>
          <w:tcPr>
            <w:tcW w:w="426" w:type="dxa"/>
          </w:tcPr>
          <w:p w14:paraId="43086AA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4EF4B2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4B36B937" w14:textId="77777777" w:rsidTr="00FB66DF">
        <w:tc>
          <w:tcPr>
            <w:tcW w:w="426" w:type="dxa"/>
          </w:tcPr>
          <w:p w14:paraId="06E3D68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DAAC439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8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控制字：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 00 0 0 00 1</w:t>
            </w:r>
          </w:p>
        </w:tc>
      </w:tr>
      <w:tr w:rsidR="0026006C" w:rsidRPr="0026006C" w14:paraId="4D0E98A2" w14:textId="77777777" w:rsidTr="00FB66DF">
        <w:tc>
          <w:tcPr>
            <w:tcW w:w="426" w:type="dxa"/>
          </w:tcPr>
          <w:p w14:paraId="0D6C4C39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EB4E700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1893342B" w14:textId="77777777" w:rsidTr="00FB66DF">
        <w:tc>
          <w:tcPr>
            <w:tcW w:w="426" w:type="dxa"/>
          </w:tcPr>
          <w:p w14:paraId="44024A1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6E0C931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ool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sPRES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2013161D" w14:textId="77777777" w:rsidTr="00FB66DF">
        <w:tc>
          <w:tcPr>
            <w:tcW w:w="426" w:type="dxa"/>
          </w:tcPr>
          <w:p w14:paraId="6245278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209E140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拉低所有行</w:t>
            </w:r>
          </w:p>
        </w:tc>
      </w:tr>
      <w:tr w:rsidR="0026006C" w:rsidRPr="0026006C" w14:paraId="641FD92A" w14:textId="77777777" w:rsidTr="00FB66DF">
        <w:tc>
          <w:tcPr>
            <w:tcW w:w="426" w:type="dxa"/>
          </w:tcPr>
          <w:p w14:paraId="1744236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C0F5AE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4F280711" w14:textId="77777777" w:rsidTr="00FB66DF">
        <w:tc>
          <w:tcPr>
            <w:tcW w:w="426" w:type="dxa"/>
          </w:tcPr>
          <w:p w14:paraId="34DAFA6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FC4E23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6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als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1356E5C7" w14:textId="77777777" w:rsidTr="00FB66DF">
        <w:tc>
          <w:tcPr>
            <w:tcW w:w="426" w:type="dxa"/>
          </w:tcPr>
          <w:p w14:paraId="4DA3E6E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3DDE99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49EBBD57" w14:textId="77777777" w:rsidTr="00FB66DF">
        <w:tc>
          <w:tcPr>
            <w:tcW w:w="426" w:type="dxa"/>
          </w:tcPr>
          <w:p w14:paraId="07B9C54F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CD31C2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先引入一步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“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消颤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”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，根据实验，</w:t>
            </w:r>
          </w:p>
        </w:tc>
      </w:tr>
      <w:tr w:rsidR="0026006C" w:rsidRPr="0026006C" w14:paraId="712DF345" w14:textId="77777777" w:rsidTr="00FB66DF">
        <w:tc>
          <w:tcPr>
            <w:tcW w:w="426" w:type="dxa"/>
          </w:tcPr>
          <w:p w14:paraId="73CB7CD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081DDF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没有这一步会在一次按下中，多次识别</w:t>
            </w:r>
          </w:p>
        </w:tc>
      </w:tr>
      <w:tr w:rsidR="0026006C" w:rsidRPr="0026006C" w14:paraId="26F4B627" w14:textId="77777777" w:rsidTr="00FB66DF">
        <w:tc>
          <w:tcPr>
            <w:tcW w:w="426" w:type="dxa"/>
          </w:tcPr>
          <w:p w14:paraId="0ADA9F65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021ACF4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5B48A863" w14:textId="77777777" w:rsidTr="00FB66DF">
        <w:tc>
          <w:tcPr>
            <w:tcW w:w="426" w:type="dxa"/>
          </w:tcPr>
          <w:p w14:paraId="14FCC1C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FA2955B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1441DD7C" w14:textId="77777777" w:rsidTr="00FB66DF">
        <w:tc>
          <w:tcPr>
            <w:tcW w:w="426" w:type="dxa"/>
          </w:tcPr>
          <w:p w14:paraId="0D70C02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9873D27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6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360C6955" w14:textId="77777777" w:rsidTr="00FB66DF">
        <w:tc>
          <w:tcPr>
            <w:tcW w:w="426" w:type="dxa"/>
          </w:tcPr>
          <w:p w14:paraId="3DDA892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3CBA1D7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als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65E9D089" w14:textId="77777777" w:rsidTr="00FB66DF">
        <w:tc>
          <w:tcPr>
            <w:tcW w:w="426" w:type="dxa"/>
          </w:tcPr>
          <w:p w14:paraId="1531AC83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DB3CDC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683AD057" w14:textId="77777777" w:rsidTr="00FB66DF">
        <w:tc>
          <w:tcPr>
            <w:tcW w:w="426" w:type="dxa"/>
          </w:tcPr>
          <w:p w14:paraId="55F20D08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1EAD00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change();</w:t>
            </w:r>
          </w:p>
        </w:tc>
      </w:tr>
      <w:tr w:rsidR="0026006C" w:rsidRPr="0026006C" w14:paraId="7202DA2E" w14:textId="77777777" w:rsidTr="00FB66DF">
        <w:tc>
          <w:tcPr>
            <w:tcW w:w="426" w:type="dxa"/>
          </w:tcPr>
          <w:p w14:paraId="33577DDC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E843C1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cout&lt;&lt;"PRES!"&lt;&lt;endl;</w:t>
            </w:r>
          </w:p>
        </w:tc>
      </w:tr>
      <w:tr w:rsidR="0026006C" w:rsidRPr="0026006C" w14:paraId="571EC17C" w14:textId="77777777" w:rsidTr="00FB66DF">
        <w:tc>
          <w:tcPr>
            <w:tcW w:w="426" w:type="dxa"/>
          </w:tcPr>
          <w:p w14:paraId="7279190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AC15D2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read();</w:t>
            </w:r>
          </w:p>
        </w:tc>
      </w:tr>
      <w:tr w:rsidR="0026006C" w:rsidRPr="0026006C" w14:paraId="36727C97" w14:textId="77777777" w:rsidTr="00FB66DF">
        <w:tc>
          <w:tcPr>
            <w:tcW w:w="426" w:type="dxa"/>
          </w:tcPr>
          <w:p w14:paraId="51F18D9C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AD2722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tru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552F2D01" w14:textId="77777777" w:rsidTr="00FB66DF">
        <w:tc>
          <w:tcPr>
            <w:tcW w:w="426" w:type="dxa"/>
          </w:tcPr>
          <w:p w14:paraId="612283B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423318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143EEB8A" w14:textId="77777777" w:rsidTr="00FB66DF">
        <w:tc>
          <w:tcPr>
            <w:tcW w:w="426" w:type="dxa"/>
          </w:tcPr>
          <w:p w14:paraId="0DDE64F8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7D43D4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39C5C275" w14:textId="77777777" w:rsidTr="00FB66DF">
        <w:tc>
          <w:tcPr>
            <w:tcW w:w="426" w:type="dxa"/>
          </w:tcPr>
          <w:p w14:paraId="4CDEC973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9E3231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0231AC77" w14:textId="77777777" w:rsidTr="00FB66DF">
        <w:tc>
          <w:tcPr>
            <w:tcW w:w="426" w:type="dxa"/>
          </w:tcPr>
          <w:p w14:paraId="72C1D69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151979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a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50FFD9E2" w14:textId="77777777" w:rsidTr="00FB66DF">
        <w:tc>
          <w:tcPr>
            <w:tcW w:w="426" w:type="dxa"/>
          </w:tcPr>
          <w:p w14:paraId="46B2099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7263D0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A2067BF" w14:textId="77777777" w:rsidTr="00FB66DF">
        <w:tc>
          <w:tcPr>
            <w:tcW w:w="426" w:type="dxa"/>
          </w:tcPr>
          <w:p w14:paraId="0256909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DF6A4E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a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!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2DCF36F8" w14:textId="77777777" w:rsidTr="00FB66DF">
        <w:tc>
          <w:tcPr>
            <w:tcW w:w="426" w:type="dxa"/>
          </w:tcPr>
          <w:p w14:paraId="1838B54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528E07D4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1897F85E" w14:textId="77777777" w:rsidTr="00FB66DF">
        <w:tc>
          <w:tcPr>
            <w:tcW w:w="426" w:type="dxa"/>
          </w:tcPr>
          <w:p w14:paraId="017C919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2EA7BB1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;</w:t>
            </w:r>
          </w:p>
        </w:tc>
      </w:tr>
      <w:tr w:rsidR="0026006C" w:rsidRPr="0026006C" w14:paraId="7C3EE7E0" w14:textId="77777777" w:rsidTr="00FB66DF">
        <w:tc>
          <w:tcPr>
            <w:tcW w:w="426" w:type="dxa"/>
          </w:tcPr>
          <w:p w14:paraId="191FDC9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65D8186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2480C6C3" w14:textId="77777777" w:rsidTr="00FB66DF">
        <w:tc>
          <w:tcPr>
            <w:tcW w:w="426" w:type="dxa"/>
          </w:tcPr>
          <w:p w14:paraId="14527E14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BBB88E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逐行拉低，读取非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时的该行，同时去计算是哪一列被按下了</w:t>
            </w:r>
          </w:p>
        </w:tc>
      </w:tr>
      <w:tr w:rsidR="0026006C" w:rsidRPr="0026006C" w14:paraId="306C0B85" w14:textId="77777777" w:rsidTr="00FB66DF">
        <w:tc>
          <w:tcPr>
            <w:tcW w:w="426" w:type="dxa"/>
          </w:tcPr>
          <w:p w14:paraId="7B55F86F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C28B31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lin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E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3CCD9E62" w14:textId="77777777" w:rsidTr="00FB66DF">
        <w:tc>
          <w:tcPr>
            <w:tcW w:w="426" w:type="dxa"/>
          </w:tcPr>
          <w:p w14:paraId="3C02B8B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F74542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66474417" w14:textId="77777777" w:rsidTr="00FB66DF">
        <w:tc>
          <w:tcPr>
            <w:tcW w:w="426" w:type="dxa"/>
          </w:tcPr>
          <w:p w14:paraId="3741E84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677A02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28F8EF7E" w14:textId="77777777" w:rsidTr="00FB66DF">
        <w:tc>
          <w:tcPr>
            <w:tcW w:w="426" w:type="dxa"/>
          </w:tcPr>
          <w:p w14:paraId="570C1D6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6D15D67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in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6362C8E1" w14:textId="77777777" w:rsidTr="00FB66DF">
        <w:tc>
          <w:tcPr>
            <w:tcW w:w="426" w:type="dxa"/>
          </w:tcPr>
          <w:p w14:paraId="71087BA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D7CAF6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7B3BE31D" w14:textId="77777777" w:rsidTr="00FB66DF">
        <w:tc>
          <w:tcPr>
            <w:tcW w:w="426" w:type="dxa"/>
          </w:tcPr>
          <w:p w14:paraId="5FC1495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5265948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407951E" w14:textId="77777777" w:rsidTr="00FB66DF">
        <w:tc>
          <w:tcPr>
            <w:tcW w:w="426" w:type="dxa"/>
          </w:tcPr>
          <w:p w14:paraId="4384C61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57AF882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in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in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290F0AC9" w14:textId="77777777" w:rsidTr="00FB66DF">
        <w:tc>
          <w:tcPr>
            <w:tcW w:w="426" w:type="dxa"/>
          </w:tcPr>
          <w:p w14:paraId="31F05BE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D030CCD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nditi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6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26006C" w:rsidRPr="0026006C" w14:paraId="4D23DA1B" w14:textId="77777777" w:rsidTr="00FB66DF">
        <w:tc>
          <w:tcPr>
            <w:tcW w:w="426" w:type="dxa"/>
          </w:tcPr>
          <w:p w14:paraId="411D93A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6B6C80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26006C" w:rsidRPr="0026006C" w14:paraId="5AACCBBB" w14:textId="77777777" w:rsidTr="00FB66DF">
        <w:tc>
          <w:tcPr>
            <w:tcW w:w="426" w:type="dxa"/>
          </w:tcPr>
          <w:p w14:paraId="73730E6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FFD7CE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3744EC65" w14:textId="77777777" w:rsidTr="00FB66DF">
        <w:tc>
          <w:tcPr>
            <w:tcW w:w="426" w:type="dxa"/>
          </w:tcPr>
          <w:p w14:paraId="3210B8C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68D56BA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3E890AD8" w14:textId="77777777" w:rsidTr="00FB66DF">
        <w:tc>
          <w:tcPr>
            <w:tcW w:w="426" w:type="dxa"/>
          </w:tcPr>
          <w:p w14:paraId="6A2DBBD3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78B8562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117D94B0" w14:textId="77777777" w:rsidTr="00FB66DF">
        <w:tc>
          <w:tcPr>
            <w:tcW w:w="426" w:type="dxa"/>
          </w:tcPr>
          <w:p w14:paraId="2A71DF41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D8E91D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E6ABDDB" w14:textId="77777777" w:rsidTr="00FB66DF">
        <w:tc>
          <w:tcPr>
            <w:tcW w:w="426" w:type="dxa"/>
          </w:tcPr>
          <w:p w14:paraId="19BDE49A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4F7B86C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36A839BF" w14:textId="77777777" w:rsidTr="00FB66DF">
        <w:tc>
          <w:tcPr>
            <w:tcW w:w="426" w:type="dxa"/>
          </w:tcPr>
          <w:p w14:paraId="7002645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6D0E32F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934FAC9" w14:textId="77777777" w:rsidTr="00FB66DF">
        <w:tc>
          <w:tcPr>
            <w:tcW w:w="426" w:type="dxa"/>
          </w:tcPr>
          <w:p w14:paraId="6EBC2CA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409DB75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BDA2BDE" w14:textId="77777777" w:rsidTr="00FB66DF">
        <w:tc>
          <w:tcPr>
            <w:tcW w:w="426" w:type="dxa"/>
          </w:tcPr>
          <w:p w14:paraId="1085BE59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5E42130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26006C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9918115" w14:textId="77777777" w:rsidTr="00FB66DF">
        <w:tc>
          <w:tcPr>
            <w:tcW w:w="426" w:type="dxa"/>
          </w:tcPr>
          <w:p w14:paraId="0BD1C030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8C6B16E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0C079670" w14:textId="77777777" w:rsidTr="00FB66DF">
        <w:tc>
          <w:tcPr>
            <w:tcW w:w="426" w:type="dxa"/>
          </w:tcPr>
          <w:p w14:paraId="6E11DE5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3E8B9608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he board is 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ow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o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, ret is 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48A608F6" w14:textId="77777777" w:rsidTr="00FB66DF">
        <w:tc>
          <w:tcPr>
            <w:tcW w:w="426" w:type="dxa"/>
          </w:tcPr>
          <w:p w14:paraId="1A22FEE3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B9906C8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432ADCFE" w14:textId="77777777" w:rsidTr="00FB66DF">
        <w:tc>
          <w:tcPr>
            <w:tcW w:w="426" w:type="dxa"/>
          </w:tcPr>
          <w:p w14:paraId="24B2AB32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55E713B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ressed_Button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26006C" w:rsidRPr="0026006C" w14:paraId="5CDA7FFE" w14:textId="77777777" w:rsidTr="00FB66DF">
        <w:tc>
          <w:tcPr>
            <w:tcW w:w="426" w:type="dxa"/>
          </w:tcPr>
          <w:p w14:paraId="5E6CE02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11E016E1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26006C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这个函数作为查询式的一个接口函数，始终等待按键按下，一旦按下返回内置的键值</w:t>
            </w:r>
          </w:p>
        </w:tc>
      </w:tr>
      <w:tr w:rsidR="0026006C" w:rsidRPr="0026006C" w14:paraId="7F987F50" w14:textId="77777777" w:rsidTr="00FB66DF">
        <w:tc>
          <w:tcPr>
            <w:tcW w:w="426" w:type="dxa"/>
          </w:tcPr>
          <w:p w14:paraId="456D0D56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03A582D3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!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sPRES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);</w:t>
            </w:r>
          </w:p>
        </w:tc>
      </w:tr>
      <w:tr w:rsidR="0026006C" w:rsidRPr="0026006C" w14:paraId="58DE0D71" w14:textId="77777777" w:rsidTr="00FB66DF">
        <w:tc>
          <w:tcPr>
            <w:tcW w:w="426" w:type="dxa"/>
          </w:tcPr>
          <w:p w14:paraId="185915C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2CA5348F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ead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26006C" w:rsidRPr="0026006C" w14:paraId="7C7D046C" w14:textId="77777777" w:rsidTr="00FB66DF">
        <w:tc>
          <w:tcPr>
            <w:tcW w:w="426" w:type="dxa"/>
          </w:tcPr>
          <w:p w14:paraId="59B68A6E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AE98AC2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Button 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is Pressed."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5D3D3028" w14:textId="77777777" w:rsidTr="00FB66DF">
        <w:tc>
          <w:tcPr>
            <w:tcW w:w="426" w:type="dxa"/>
          </w:tcPr>
          <w:p w14:paraId="631F9C2B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4EB6FE0E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t</w:t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26006C" w:rsidRPr="0026006C" w14:paraId="024ED882" w14:textId="77777777" w:rsidTr="00FB66DF">
        <w:tc>
          <w:tcPr>
            <w:tcW w:w="426" w:type="dxa"/>
          </w:tcPr>
          <w:p w14:paraId="0F6D5CE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191D2BF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26006C" w:rsidRPr="0026006C" w14:paraId="21F9D637" w14:textId="77777777" w:rsidTr="00FB66DF">
        <w:tc>
          <w:tcPr>
            <w:tcW w:w="426" w:type="dxa"/>
          </w:tcPr>
          <w:p w14:paraId="25D4B517" w14:textId="77777777" w:rsidR="0026006C" w:rsidRPr="0026006C" w:rsidRDefault="0026006C" w:rsidP="0026006C">
            <w:pPr>
              <w:pStyle w:val="aa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7938" w:type="dxa"/>
          </w:tcPr>
          <w:p w14:paraId="6C34003B" w14:textId="77777777" w:rsidR="0026006C" w:rsidRPr="0026006C" w:rsidRDefault="0026006C" w:rsidP="0026006C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6006C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089BBC59" w14:textId="77777777" w:rsidR="0026006C" w:rsidRDefault="0026006C" w:rsidP="0026006C"/>
    <w:p w14:paraId="599556EE" w14:textId="4F21291C" w:rsidR="007A6F3A" w:rsidRDefault="007A6F3A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5</w:t>
      </w:r>
      <w:r>
        <w:fldChar w:fldCharType="end"/>
      </w:r>
      <w:r>
        <w:t xml:space="preserve">  </w:t>
      </w:r>
      <w:bookmarkStart w:id="106" w:name="_Ref27741356"/>
      <w:r>
        <w:t>LCD</w:t>
      </w:r>
      <w:r>
        <w:rPr>
          <w:rFonts w:hint="eastAsia"/>
        </w:rPr>
        <w:t>类</w:t>
      </w:r>
      <w:bookmarkEnd w:id="106"/>
    </w:p>
    <w:tbl>
      <w:tblPr>
        <w:tblStyle w:val="a9"/>
        <w:tblW w:w="9081" w:type="dxa"/>
        <w:tblInd w:w="-5" w:type="dxa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8499"/>
        <w:gridCol w:w="15"/>
      </w:tblGrid>
      <w:tr w:rsidR="007A6F3A" w:rsidRPr="007A6F3A" w14:paraId="603753A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134D5E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2FFF3C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"time.h"</w:t>
            </w:r>
          </w:p>
        </w:tc>
      </w:tr>
      <w:tr w:rsidR="007A6F3A" w:rsidRPr="007A6F3A" w14:paraId="6E2945AA" w14:textId="77777777" w:rsidTr="007A6F3A">
        <w:tc>
          <w:tcPr>
            <w:tcW w:w="567" w:type="dxa"/>
          </w:tcPr>
          <w:p w14:paraId="4592444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514" w:type="dxa"/>
            <w:gridSpan w:val="2"/>
          </w:tcPr>
          <w:p w14:paraId="1753351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74LS273 0x290</w:t>
            </w:r>
          </w:p>
        </w:tc>
      </w:tr>
      <w:tr w:rsidR="007A6F3A" w:rsidRPr="007A6F3A" w14:paraId="1B6860C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0628A7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F65B1F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LC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public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8255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50B6E6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E55F0F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20AD7F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03F708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297393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E79C31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E56E01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CCDA77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89E5CB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4C52AE3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5DEF05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B7700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Youbiao_is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A6DE0D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AF33C3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5AE77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_825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74LS27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};</w:t>
            </w:r>
          </w:p>
        </w:tc>
      </w:tr>
      <w:tr w:rsidR="007A6F3A" w:rsidRPr="007A6F3A" w14:paraId="60CBBFE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457B5E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3EA5BA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196ABD0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38D183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6E7E5E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1933797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EE2C30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C5FFB2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83CBD4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6C8743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31F70F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C9A1BC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D35D33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4F5967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1C5FCE1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F27DB1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70CAD4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Clear_A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2E20AB5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273022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126874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41984A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65964A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E76F17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4AB587A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2028CC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6E06CA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4D6A5C1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121FFF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65689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0E47B4F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45BEC8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58C9BF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4FA26E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FF6FD1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1592C0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124C61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BB39EE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4E49B4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10C5044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ACFF9A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7AA712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0AEB870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141AFF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0996D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DAF2EC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8A6D1E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2CEAC2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7F70A80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4A24B1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126FAC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2372323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FEBADE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F7B2CC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D2B79F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EFDA3A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37CFE1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295703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7F2BD8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65D410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04C8C47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9FF5F7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4FE8F3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4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8BA534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525C56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512AE6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7E3CE5B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F1AAAA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D11C84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32072AA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14597D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5DEDE6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61B31F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7FD0D8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1FDF13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1E953CD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C58443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13DE55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484813F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E4CAB7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E5B1BD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6CC90A6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032FD8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F34846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4189C92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7A13C8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F9CE85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3DF284B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DF62FD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89602B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3DE55EA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BD930D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633D7A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3C39052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36C70F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235FD0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&gt;&gt;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B1CCA2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288976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D25B85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318E91D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A84F69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9F4DB5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6BA647E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57C94C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7657E2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780C662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5226F8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51D171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;</w:t>
            </w:r>
          </w:p>
        </w:tc>
      </w:tr>
      <w:tr w:rsidR="007A6F3A" w:rsidRPr="007A6F3A" w14:paraId="461A044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EB9113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D5188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7A93F12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F23C62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A74B6C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5BC032C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896C28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AB2785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Update_Car_Empt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56C454F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769799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46BCDD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m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B65705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4FD94B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F3E7D9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ime_t 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U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3346CAD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D93629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A3A226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&amp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AE566F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DDFA85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84ADBF7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Date: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/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677CB1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DAB586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6B8FC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ime: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: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4BD7CE4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CB8011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A0F666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7A6F3A" w:rsidRPr="007A6F3A" w14:paraId="4C0BCD3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111BD0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08EA99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B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67F7137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BCD3B0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B5F742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6FEAB4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CB3AC2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3DF424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985FD9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2FCDA6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95413B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47C21E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45F8CF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0AE944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1797C2A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92D127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129B1D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FF49F5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413095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95AEAF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77D2BA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692448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45C643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hou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6C6392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80197A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0242C5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_mi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1D64AB8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D8AAF4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73468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17395D2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A159D8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A49406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1DEF775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EB78CE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2A5CE7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7062C47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6C1131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8069A8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3FA55A5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819105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495533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4CAF4B7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5887A4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FC7BD2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70F33E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BEF021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B2F77A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7893ABF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D4677F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374F2C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4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1BA29D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439087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B074A4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719A3D0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DE4DE7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37A3F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31B8C71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52430E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873E8D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14D684C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8BB8E2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E49809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2027BD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4AFDBF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9969C9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7A6F3A" w:rsidRPr="007A6F3A" w14:paraId="7DCCF36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454B96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15A3C6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0DC5AB0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AA3373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289712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7408ABF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33FBDB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F5D942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Addr_star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CD0C0B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BBB592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D57652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342AA84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F7F139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92038A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&gt;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3B0F54A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38763F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C1209D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5A56136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62FF15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84BADC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662D17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332BF5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CE3488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38131DF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80A9B5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9F5719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32A9E3F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0719FD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20CDDE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Youbiao_ON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显示游标</w:t>
            </w:r>
          </w:p>
        </w:tc>
      </w:tr>
      <w:tr w:rsidR="007A6F3A" w:rsidRPr="007A6F3A" w14:paraId="7816CEB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A9BA75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7087C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F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41A4CFB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E04228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FACC24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1A36710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AC2723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0A522D7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0E4DB51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59B6BC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683187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Youbiao_OFF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11153D6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62A025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4A961A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t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4C110A3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6E0A50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327E1E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md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4C05AB9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4C2CB6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00146C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74672FE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093C10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F60173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Self_Chec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67CBA48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5A5C77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3E15D7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45906C3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A72AF8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C4662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开机自检，请稍候</w:t>
            </w:r>
          </w:p>
        </w:tc>
      </w:tr>
      <w:tr w:rsidR="007A6F3A" w:rsidRPr="007A6F3A" w14:paraId="62F1E77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093754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07310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3C938E5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54A747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639D3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3198F82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3C96CE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16317E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lear_A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6E773E9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4748D9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669A8A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Self_Chec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FA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BF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7D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E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3A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7E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9D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AF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2F3F8A1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FA83A3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3CDF51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Self_Chec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6AB3FD9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3A1199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65FF7D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03BA9FE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613BDA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E5F93E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Wait_ICcar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073BD02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995FCB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A0E075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34454B2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CAC0E8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FB52B2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状态正常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__ __</w:t>
            </w:r>
          </w:p>
        </w:tc>
      </w:tr>
      <w:tr w:rsidR="007A6F3A" w:rsidRPr="007A6F3A" w14:paraId="5E36F0D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161557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E195DF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请插入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IC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卡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__</w:t>
            </w:r>
          </w:p>
        </w:tc>
      </w:tr>
      <w:tr w:rsidR="007A6F3A" w:rsidRPr="007A6F3A" w14:paraId="22ADD95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CC1A0B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B3EC8E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3512EBC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27720B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F2EE4F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lear_A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6EAB2D6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1EC923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BB29FD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Condition_O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7B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CA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5F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3A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086753A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7FAE0D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E90E9D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Wait_ICcar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7E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2E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8E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494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FA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169BC1A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F017EF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76FC9C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Condition_O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A32634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061546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0F09FE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Wait_ICcar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7A5EA3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A16EA1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1F4BA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2C3CA8F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317CBD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2F42BA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2FF0A8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E2B457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D153E2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__ 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设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置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__ __ __</w:t>
            </w:r>
          </w:p>
        </w:tc>
      </w:tr>
      <w:tr w:rsidR="007A6F3A" w:rsidRPr="007A6F3A" w14:paraId="36343D6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D44CAF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32C513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步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__ 07 .0 __</w:t>
            </w:r>
          </w:p>
        </w:tc>
      </w:tr>
      <w:tr w:rsidR="007A6F3A" w:rsidRPr="007A6F3A" w14:paraId="76F7527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D24D93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9ADADF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白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天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单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. 20 __</w:t>
            </w:r>
          </w:p>
        </w:tc>
      </w:tr>
      <w:tr w:rsidR="007A6F3A" w:rsidRPr="007A6F3A" w14:paraId="4BBF0D4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9237D7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19211B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夜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间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单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. 40 __</w:t>
            </w:r>
          </w:p>
        </w:tc>
      </w:tr>
      <w:tr w:rsidR="007A6F3A" w:rsidRPr="007A6F3A" w14:paraId="792B5CE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B6DF8B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EAA79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9E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6C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1451286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F9749E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9FC04C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Starting_Far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6F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2B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7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5943676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887E1E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FF1C5F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PerPrice_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0D7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CE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5A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2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2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464F2C56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9E36EE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522777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PerPrice_Nigh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2B9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E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5A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2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4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4286560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664B9F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3FAAC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Setu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697DC5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6A0037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3B0F44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Starting_Far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734A83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AEC2D2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8CF23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erPrice_Da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6331A23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A25C1A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5824F8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erPrice_Nigh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6A31D0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2281BD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7C04851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272C9C0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A9D589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5CFB97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Car_Empt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5C14973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56BBAD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0ECEB8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__ 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欢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迎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__ __ __</w:t>
            </w:r>
          </w:p>
        </w:tc>
      </w:tr>
      <w:tr w:rsidR="007A6F3A" w:rsidRPr="007A6F3A" w14:paraId="4D15EEB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CFB39B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E29FB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日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期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2 /_ 09 __ __</w:t>
            </w:r>
          </w:p>
        </w:tc>
      </w:tr>
      <w:tr w:rsidR="007A6F3A" w:rsidRPr="007A6F3A" w14:paraId="02A6423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D73EE5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38C911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时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间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5 :_ 30 __ __</w:t>
            </w:r>
          </w:p>
        </w:tc>
      </w:tr>
      <w:tr w:rsidR="007A6F3A" w:rsidRPr="007A6F3A" w14:paraId="1C60316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F4740A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B88062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</w:p>
        </w:tc>
      </w:tr>
      <w:tr w:rsidR="007A6F3A" w:rsidRPr="007A6F3A" w14:paraId="4827333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154EBB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1E4233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Welco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BB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3A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6577A08E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2E3CC93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82BDAD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Da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8D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6D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3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F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9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437FD9F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9574CB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527D0B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AB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E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3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3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609709C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AD8F95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0E29C6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Blan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6DCF6D7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D5F533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D082DB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Welco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DE5F9A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9A69AD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78ED74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Da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1F777D5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5AA7C90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1D8A67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3AB01F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6108FE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46C8EB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lank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195AA5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277C05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719BDD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7A6F3A" w:rsidRPr="007A6F3A" w14:paraId="4704EA2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5B4AA6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EF98F8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ar_Empt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7A6F3A" w:rsidRPr="007A6F3A" w14:paraId="4D38814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298344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41AA4F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533A82A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BC3AAC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C7B5A0C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Update_Car_Fu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ileag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ric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BD4435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6B4450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CC8BBA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670329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92877F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08EEEE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ileag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DF65AB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952A64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2C295B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ileag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ileag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336AE2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F039C3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88BB8A0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4CD1BC4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63C350A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6F9EBA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913761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531F25A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82B1D6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7A6F3A" w:rsidRPr="007A6F3A" w14:paraId="3B908D9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AA65EB7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B8C972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oney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oney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137B42E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3939C9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0EB071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oney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c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2EFD7E74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AC2CAC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DE9D78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oney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c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ce_Thistim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63ECDAD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DE8F50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D0C823A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oney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4205E790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0952A6D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5895EC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oney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5BC805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7914F0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C91F04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214529F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B9405DC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8B19F9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isplay_Car_Ful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1D534F8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566EF9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90198E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单价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1. 20 __ __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元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 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如：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7.0</w:t>
            </w:r>
          </w:p>
        </w:tc>
      </w:tr>
      <w:tr w:rsidR="007A6F3A" w:rsidRPr="007A6F3A" w14:paraId="3442F60A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01F9D3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7DEAA9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时间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00 :_ 23 __ __ 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如：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:23   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行驶时间暂时去掉，优先实现完备系统，刚需为里程与计价</w:t>
            </w:r>
          </w:p>
        </w:tc>
      </w:tr>
      <w:tr w:rsidR="007A6F3A" w:rsidRPr="007A6F3A" w14:paraId="1B830BDF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7E5A44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FDC8FB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累计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里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程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__ ._ __</w:t>
            </w:r>
          </w:p>
        </w:tc>
      </w:tr>
      <w:tr w:rsidR="007A6F3A" w:rsidRPr="007A6F3A" w14:paraId="66BEC3F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D6B250F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279690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累计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金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额</w:t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:_ __ ._ __</w:t>
            </w:r>
          </w:p>
        </w:tc>
      </w:tr>
      <w:tr w:rsidR="007A6F3A" w:rsidRPr="007A6F3A" w14:paraId="4B7C7347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F711B85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139A50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5A5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12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2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D4AA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2DABDB8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05F492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28544C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int Data_Total_Time[8]= {0xCAB1,0xBCE4,0x3A00,0x3030,0x3A00,0x3031,0xA1A0,0xA1A0};</w:t>
            </w:r>
          </w:p>
        </w:tc>
      </w:tr>
      <w:tr w:rsidR="007A6F3A" w:rsidRPr="007A6F3A" w14:paraId="20D89061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3510FD5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7D2E64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Total_Mete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0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C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0EF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3CC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08A7A83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F278C44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1B3CDAE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_Total_Mone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[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]=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lastRenderedPageBreak/>
              <w:t>{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C0DB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CC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DF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6E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A0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7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E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A1A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7A6F3A" w:rsidRPr="007A6F3A" w14:paraId="794C0CF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2ED11F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7BD6C4E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71928A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759AF530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4BD23F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Display_Line(2,Data_Total_Time);</w:t>
            </w:r>
          </w:p>
        </w:tc>
      </w:tr>
      <w:tr w:rsidR="007A6F3A" w:rsidRPr="007A6F3A" w14:paraId="64D7CE35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B3A30F1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2745B1B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Total_Mete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66BFAD2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60EB852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3DC1FF4D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Lin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Total_Money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3959BD39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07823FEE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2ADB47A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2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F0099D8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42BCF379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65D53289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303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*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6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52795C2C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51AD8C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1FAED9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_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75C207D3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4D1E52B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53516CA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Display_Update_ch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_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5222A1EB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2FB31C98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055CBF46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16299E" w14:paraId="255DF50D" w14:textId="77777777" w:rsidTr="007A6F3A">
        <w:trPr>
          <w:gridAfter w:val="1"/>
          <w:wAfter w:w="15" w:type="dxa"/>
        </w:trPr>
        <w:tc>
          <w:tcPr>
            <w:tcW w:w="567" w:type="dxa"/>
          </w:tcPr>
          <w:p w14:paraId="15AA84C6" w14:textId="77777777" w:rsidR="007A6F3A" w:rsidRPr="007A6F3A" w:rsidRDefault="007A6F3A" w:rsidP="007A6F3A">
            <w:pPr>
              <w:pStyle w:val="aa"/>
              <w:numPr>
                <w:ilvl w:val="0"/>
                <w:numId w:val="1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499" w:type="dxa"/>
          </w:tcPr>
          <w:p w14:paraId="49B44F95" w14:textId="77777777" w:rsidR="007A6F3A" w:rsidRPr="0016299E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208EB91C" w14:textId="77777777" w:rsidR="007A6F3A" w:rsidRPr="0016299E" w:rsidRDefault="007A6F3A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1E60224B" w14:textId="0EF16D1B" w:rsidR="00623D87" w:rsidRDefault="00623D87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6</w:t>
      </w:r>
      <w:r>
        <w:fldChar w:fldCharType="end"/>
      </w:r>
      <w:r>
        <w:t xml:space="preserve">  </w:t>
      </w:r>
      <w:bookmarkStart w:id="107" w:name="_Ref27740711"/>
      <w:r>
        <w:rPr>
          <w:rFonts w:hint="eastAsia"/>
        </w:rPr>
        <w:t>DAC</w:t>
      </w:r>
      <w:r>
        <w:t>0832</w:t>
      </w:r>
      <w:r>
        <w:rPr>
          <w:rFonts w:hint="eastAsia"/>
        </w:rPr>
        <w:t>类</w:t>
      </w:r>
      <w:bookmarkEnd w:id="107"/>
    </w:p>
    <w:tbl>
      <w:tblPr>
        <w:tblStyle w:val="a9"/>
        <w:tblW w:w="9072" w:type="dxa"/>
        <w:tblInd w:w="-5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8646"/>
      </w:tblGrid>
      <w:tr w:rsidR="007A6F3A" w:rsidRPr="007A6F3A" w14:paraId="12196587" w14:textId="77777777" w:rsidTr="00601108">
        <w:tc>
          <w:tcPr>
            <w:tcW w:w="426" w:type="dxa"/>
          </w:tcPr>
          <w:p w14:paraId="691056C8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32DE380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DAC0832 0x280</w:t>
            </w:r>
          </w:p>
        </w:tc>
      </w:tr>
      <w:tr w:rsidR="007A6F3A" w:rsidRPr="007A6F3A" w14:paraId="635F1236" w14:textId="77777777" w:rsidTr="00601108">
        <w:tc>
          <w:tcPr>
            <w:tcW w:w="426" w:type="dxa"/>
          </w:tcPr>
          <w:p w14:paraId="7358A9DB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2B79312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DAC0832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74136038" w14:textId="77777777" w:rsidTr="00601108">
        <w:tc>
          <w:tcPr>
            <w:tcW w:w="426" w:type="dxa"/>
          </w:tcPr>
          <w:p w14:paraId="514A7D2E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31B12634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71B30F0A" w14:textId="77777777" w:rsidTr="00601108">
        <w:tc>
          <w:tcPr>
            <w:tcW w:w="426" w:type="dxa"/>
          </w:tcPr>
          <w:p w14:paraId="265F418D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2F6285C8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ee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3B67DAC" w14:textId="77777777" w:rsidTr="00601108">
        <w:tc>
          <w:tcPr>
            <w:tcW w:w="426" w:type="dxa"/>
          </w:tcPr>
          <w:p w14:paraId="7D54D41C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3A5A4283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DAC083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C0832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40EFED21" w14:textId="77777777" w:rsidTr="00601108">
        <w:tc>
          <w:tcPr>
            <w:tcW w:w="426" w:type="dxa"/>
          </w:tcPr>
          <w:p w14:paraId="7B000067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4A1C7637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086AC12F" w14:textId="77777777" w:rsidTr="00601108">
        <w:tc>
          <w:tcPr>
            <w:tcW w:w="426" w:type="dxa"/>
          </w:tcPr>
          <w:p w14:paraId="4F68D9F6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047E9D7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M_0832 init, Speed_0 = 0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43AF97D7" w14:textId="77777777" w:rsidTr="00601108">
        <w:tc>
          <w:tcPr>
            <w:tcW w:w="426" w:type="dxa"/>
          </w:tcPr>
          <w:p w14:paraId="0281E658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4C6E6F45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0B9C6181" w14:textId="77777777" w:rsidTr="00601108">
        <w:tc>
          <w:tcPr>
            <w:tcW w:w="426" w:type="dxa"/>
          </w:tcPr>
          <w:p w14:paraId="4260E18E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19B9E53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eed_Upda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7A6F3A" w:rsidRPr="007A6F3A" w14:paraId="00DD4F45" w14:textId="77777777" w:rsidTr="00601108">
        <w:tc>
          <w:tcPr>
            <w:tcW w:w="426" w:type="dxa"/>
          </w:tcPr>
          <w:p w14:paraId="09554D83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288B3E2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tr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7A6F3A" w:rsidRPr="007A6F3A" w14:paraId="2BE592D1" w14:textId="77777777" w:rsidTr="00601108">
        <w:tc>
          <w:tcPr>
            <w:tcW w:w="426" w:type="dxa"/>
          </w:tcPr>
          <w:p w14:paraId="4536B467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5EB39EF2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Speed update, Speed_now = "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7A6F3A" w:rsidRPr="007A6F3A" w14:paraId="3B958F20" w14:textId="77777777" w:rsidTr="00601108">
        <w:tc>
          <w:tcPr>
            <w:tcW w:w="426" w:type="dxa"/>
          </w:tcPr>
          <w:p w14:paraId="213E1ACB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6696A06E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7A6F3A" w:rsidRPr="007A6F3A" w14:paraId="52D99537" w14:textId="77777777" w:rsidTr="00601108">
        <w:tc>
          <w:tcPr>
            <w:tcW w:w="426" w:type="dxa"/>
          </w:tcPr>
          <w:p w14:paraId="73A09F6E" w14:textId="77777777" w:rsidR="007A6F3A" w:rsidRPr="007A6F3A" w:rsidRDefault="007A6F3A" w:rsidP="007A6F3A">
            <w:pPr>
              <w:pStyle w:val="aa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46" w:type="dxa"/>
          </w:tcPr>
          <w:p w14:paraId="741132DF" w14:textId="77777777" w:rsidR="007A6F3A" w:rsidRPr="007A6F3A" w:rsidRDefault="007A6F3A" w:rsidP="007A6F3A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A6F3A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003E30BB" w14:textId="77777777" w:rsidR="007A6F3A" w:rsidRPr="0016299E" w:rsidRDefault="007A6F3A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6CE02FED" w14:textId="1A805F0A" w:rsidR="00623D87" w:rsidRDefault="00623D87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7</w:t>
      </w:r>
      <w:r>
        <w:fldChar w:fldCharType="end"/>
      </w:r>
      <w:r>
        <w:t xml:space="preserve">  </w:t>
      </w:r>
      <w:bookmarkStart w:id="108" w:name="_Ref27741683"/>
      <w:r>
        <w:rPr>
          <w:rFonts w:hint="eastAsia"/>
        </w:rPr>
        <w:t>TAXI</w:t>
      </w:r>
      <w:r>
        <w:rPr>
          <w:rFonts w:hint="eastAsia"/>
        </w:rPr>
        <w:t>类（车辆类）</w:t>
      </w:r>
      <w:bookmarkEnd w:id="108"/>
    </w:p>
    <w:tbl>
      <w:tblPr>
        <w:tblStyle w:val="a9"/>
        <w:tblW w:w="9070" w:type="dxa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3"/>
        <w:gridCol w:w="8617"/>
      </w:tblGrid>
      <w:tr w:rsidR="00601108" w:rsidRPr="00601108" w14:paraId="458D1B68" w14:textId="77777777" w:rsidTr="00601108">
        <w:tc>
          <w:tcPr>
            <w:tcW w:w="453" w:type="dxa"/>
          </w:tcPr>
          <w:p w14:paraId="6F9B879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CACA04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public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DAC083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M_8254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5855F5A" w14:textId="77777777" w:rsidTr="00601108">
        <w:tc>
          <w:tcPr>
            <w:tcW w:w="453" w:type="dxa"/>
          </w:tcPr>
          <w:p w14:paraId="5161424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B39051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/TAXI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类继承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M_DAC0832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芯片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,M_8254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芯片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在此类中完成里程数计算</w:t>
            </w:r>
          </w:p>
        </w:tc>
      </w:tr>
      <w:tr w:rsidR="00601108" w:rsidRPr="00601108" w14:paraId="6907607D" w14:textId="77777777" w:rsidTr="00601108">
        <w:tc>
          <w:tcPr>
            <w:tcW w:w="453" w:type="dxa"/>
          </w:tcPr>
          <w:p w14:paraId="18A806A5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113A0A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继承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与加减速，同时自身带有数据成员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状态</w:t>
            </w:r>
          </w:p>
        </w:tc>
      </w:tr>
      <w:tr w:rsidR="00601108" w:rsidRPr="00601108" w14:paraId="6170EE18" w14:textId="77777777" w:rsidTr="00601108">
        <w:tc>
          <w:tcPr>
            <w:tcW w:w="453" w:type="dxa"/>
          </w:tcPr>
          <w:p w14:paraId="5B0D873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109D65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state:0-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未启动，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-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运行，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0-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静止等待（运行中，车速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）</w:t>
            </w:r>
          </w:p>
        </w:tc>
      </w:tr>
      <w:tr w:rsidR="00601108" w:rsidRPr="00601108" w14:paraId="526BF242" w14:textId="77777777" w:rsidTr="00601108">
        <w:tc>
          <w:tcPr>
            <w:tcW w:w="453" w:type="dxa"/>
          </w:tcPr>
          <w:p w14:paraId="446AFFC9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7E39F8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3254A63" w14:textId="77777777" w:rsidTr="00601108">
        <w:tc>
          <w:tcPr>
            <w:tcW w:w="453" w:type="dxa"/>
          </w:tcPr>
          <w:p w14:paraId="12399D4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75280D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4B4F3AF" w14:textId="77777777" w:rsidTr="00601108">
        <w:tc>
          <w:tcPr>
            <w:tcW w:w="453" w:type="dxa"/>
          </w:tcPr>
          <w:p w14:paraId="08A39E19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7F4C84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564155F" w14:textId="77777777" w:rsidTr="00601108">
        <w:tc>
          <w:tcPr>
            <w:tcW w:w="453" w:type="dxa"/>
          </w:tcPr>
          <w:p w14:paraId="3CF565E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D52326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E107DD3" w14:textId="77777777" w:rsidTr="00601108">
        <w:tc>
          <w:tcPr>
            <w:tcW w:w="453" w:type="dxa"/>
          </w:tcPr>
          <w:p w14:paraId="2B94BEB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4647CB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fact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D01683C" w14:textId="77777777" w:rsidTr="00601108">
        <w:tc>
          <w:tcPr>
            <w:tcW w:w="453" w:type="dxa"/>
          </w:tcPr>
          <w:p w14:paraId="79B7D43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C55A75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_DAC083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fact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44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};</w:t>
            </w:r>
          </w:p>
        </w:tc>
      </w:tr>
      <w:tr w:rsidR="00601108" w:rsidRPr="00601108" w14:paraId="4C6C4C6A" w14:textId="77777777" w:rsidTr="00601108">
        <w:tc>
          <w:tcPr>
            <w:tcW w:w="453" w:type="dxa"/>
          </w:tcPr>
          <w:p w14:paraId="5A087F0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2FE9A2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6A99C29A" w14:textId="77777777" w:rsidTr="00601108">
        <w:tc>
          <w:tcPr>
            <w:tcW w:w="453" w:type="dxa"/>
          </w:tcPr>
          <w:p w14:paraId="71BC6994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42B424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thi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AF937E2" w14:textId="77777777" w:rsidTr="00601108">
        <w:tc>
          <w:tcPr>
            <w:tcW w:w="453" w:type="dxa"/>
          </w:tcPr>
          <w:p w14:paraId="27CB8BF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6C5BD3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8254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计数是倒计数，这里在装入下一个计数值时会出现较大误差</w:t>
            </w:r>
          </w:p>
        </w:tc>
      </w:tr>
      <w:tr w:rsidR="00601108" w:rsidRPr="00601108" w14:paraId="4170E1E6" w14:textId="77777777" w:rsidTr="00601108">
        <w:tc>
          <w:tcPr>
            <w:tcW w:w="453" w:type="dxa"/>
          </w:tcPr>
          <w:p w14:paraId="35E19C7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3C400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在出租车速度不快时没有问题，当速度达到五档时有很大误差。</w:t>
            </w:r>
          </w:p>
        </w:tc>
      </w:tr>
      <w:tr w:rsidR="00601108" w:rsidRPr="00601108" w14:paraId="77AF322F" w14:textId="77777777" w:rsidTr="00601108">
        <w:tc>
          <w:tcPr>
            <w:tcW w:w="453" w:type="dxa"/>
          </w:tcPr>
          <w:p w14:paraId="2297057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6B9F9C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7E63A84" w14:textId="77777777" w:rsidTr="00601108">
        <w:tc>
          <w:tcPr>
            <w:tcW w:w="453" w:type="dxa"/>
          </w:tcPr>
          <w:p w14:paraId="1725237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6CD955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=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/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fact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2BF0F86" w14:textId="77777777" w:rsidTr="00601108">
        <w:tc>
          <w:tcPr>
            <w:tcW w:w="453" w:type="dxa"/>
          </w:tcPr>
          <w:p w14:paraId="765F979E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C48750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B5ED786" w14:textId="77777777" w:rsidTr="00601108">
        <w:tc>
          <w:tcPr>
            <w:tcW w:w="453" w:type="dxa"/>
          </w:tcPr>
          <w:p w14:paraId="46C34A1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CFD457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64391B91" w14:textId="77777777" w:rsidTr="00601108">
        <w:tc>
          <w:tcPr>
            <w:tcW w:w="453" w:type="dxa"/>
          </w:tcPr>
          <w:p w14:paraId="707EFBB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28C1CC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=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/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fact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873FAD5" w14:textId="77777777" w:rsidTr="00601108">
        <w:tc>
          <w:tcPr>
            <w:tcW w:w="453" w:type="dxa"/>
          </w:tcPr>
          <w:p w14:paraId="7DE36DA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8F19F2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EE59EC8" w14:textId="77777777" w:rsidTr="00601108">
        <w:tc>
          <w:tcPr>
            <w:tcW w:w="453" w:type="dxa"/>
          </w:tcPr>
          <w:p w14:paraId="646A786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39AA62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EF9A94D" w14:textId="77777777" w:rsidTr="00601108">
        <w:tc>
          <w:tcPr>
            <w:tcW w:w="453" w:type="dxa"/>
          </w:tcPr>
          <w:p w14:paraId="0A092C5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CF786C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1FE2FBC" w14:textId="77777777" w:rsidTr="00601108">
        <w:tc>
          <w:tcPr>
            <w:tcW w:w="453" w:type="dxa"/>
          </w:tcPr>
          <w:p w14:paraId="2AE0CD3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D2E3D9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FE0090D" w14:textId="77777777" w:rsidTr="00601108">
        <w:tc>
          <w:tcPr>
            <w:tcW w:w="453" w:type="dxa"/>
          </w:tcPr>
          <w:p w14:paraId="4F7A23A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BB5934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C918563" w14:textId="77777777" w:rsidTr="00601108">
        <w:tc>
          <w:tcPr>
            <w:tcW w:w="453" w:type="dxa"/>
          </w:tcPr>
          <w:p w14:paraId="70C7EDA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0F5B0E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F4F1756" w14:textId="77777777" w:rsidTr="00601108">
        <w:tc>
          <w:tcPr>
            <w:tcW w:w="453" w:type="dxa"/>
          </w:tcPr>
          <w:p w14:paraId="65B6E228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40F056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B0216FC" w14:textId="77777777" w:rsidTr="00601108">
        <w:tc>
          <w:tcPr>
            <w:tcW w:w="453" w:type="dxa"/>
          </w:tcPr>
          <w:p w14:paraId="583F0CB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5D6C2F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histime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C02F2AB" w14:textId="77777777" w:rsidTr="00601108">
        <w:tc>
          <w:tcPr>
            <w:tcW w:w="453" w:type="dxa"/>
          </w:tcPr>
          <w:p w14:paraId="3A387D3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4278AC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D2F305D" w14:textId="77777777" w:rsidTr="00601108">
        <w:tc>
          <w:tcPr>
            <w:tcW w:w="453" w:type="dxa"/>
          </w:tcPr>
          <w:p w14:paraId="38245AD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5BCF5D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em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6ED4528" w14:textId="77777777" w:rsidTr="00601108">
        <w:tc>
          <w:tcPr>
            <w:tcW w:w="453" w:type="dxa"/>
          </w:tcPr>
          <w:p w14:paraId="365F26A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B5B418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F888EAB" w14:textId="77777777" w:rsidTr="00601108">
        <w:tc>
          <w:tcPr>
            <w:tcW w:w="453" w:type="dxa"/>
          </w:tcPr>
          <w:p w14:paraId="0783186E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B4CE20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histime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3FEBE91" w14:textId="77777777" w:rsidTr="00601108">
        <w:tc>
          <w:tcPr>
            <w:tcW w:w="453" w:type="dxa"/>
          </w:tcPr>
          <w:p w14:paraId="14D62BB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756B22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_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C88812C" w14:textId="77777777" w:rsidTr="00601108">
        <w:tc>
          <w:tcPr>
            <w:tcW w:w="453" w:type="dxa"/>
          </w:tcPr>
          <w:p w14:paraId="6EE1A68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1BD76E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本次运行结束，总里程为：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1EB62A6" w14:textId="77777777" w:rsidTr="00601108">
        <w:tc>
          <w:tcPr>
            <w:tcW w:w="453" w:type="dxa"/>
          </w:tcPr>
          <w:p w14:paraId="5BD0405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F41FF4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8698867" w14:textId="77777777" w:rsidTr="00601108">
        <w:tc>
          <w:tcPr>
            <w:tcW w:w="453" w:type="dxa"/>
          </w:tcPr>
          <w:p w14:paraId="3E342696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1B92FB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9644E64" w14:textId="77777777" w:rsidTr="00601108">
        <w:tc>
          <w:tcPr>
            <w:tcW w:w="453" w:type="dxa"/>
          </w:tcPr>
          <w:p w14:paraId="33A2C55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6795FF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rt_or_Speed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D109209" w14:textId="77777777" w:rsidTr="00601108">
        <w:tc>
          <w:tcPr>
            <w:tcW w:w="453" w:type="dxa"/>
          </w:tcPr>
          <w:p w14:paraId="1820383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71A0A7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C1E80C0" w14:textId="77777777" w:rsidTr="00601108">
        <w:tc>
          <w:tcPr>
            <w:tcW w:w="453" w:type="dxa"/>
          </w:tcPr>
          <w:p w14:paraId="6FBF2115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2651D3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汽车启动</w:t>
            </w:r>
          </w:p>
        </w:tc>
      </w:tr>
      <w:tr w:rsidR="00601108" w:rsidRPr="00601108" w14:paraId="21EA58EB" w14:textId="77777777" w:rsidTr="00601108">
        <w:tc>
          <w:tcPr>
            <w:tcW w:w="453" w:type="dxa"/>
          </w:tcPr>
          <w:p w14:paraId="493E215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F90D2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9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BE41AA6" w14:textId="77777777" w:rsidTr="00601108">
        <w:tc>
          <w:tcPr>
            <w:tcW w:w="453" w:type="dxa"/>
          </w:tcPr>
          <w:p w14:paraId="3662063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995337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thi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_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D9BAFBD" w14:textId="77777777" w:rsidTr="00601108">
        <w:tc>
          <w:tcPr>
            <w:tcW w:w="453" w:type="dxa"/>
          </w:tcPr>
          <w:p w14:paraId="18DF118C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0B0E70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8BA3779" w14:textId="77777777" w:rsidTr="00601108">
        <w:tc>
          <w:tcPr>
            <w:tcW w:w="453" w:type="dxa"/>
          </w:tcPr>
          <w:p w14:paraId="38B1C85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75F93E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AAF1576" w14:textId="77777777" w:rsidTr="00601108">
        <w:tc>
          <w:tcPr>
            <w:tcW w:w="453" w:type="dxa"/>
          </w:tcPr>
          <w:p w14:paraId="2AEEF10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A16BB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45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DBA2011" w14:textId="77777777" w:rsidTr="00601108">
        <w:tc>
          <w:tcPr>
            <w:tcW w:w="453" w:type="dxa"/>
          </w:tcPr>
          <w:p w14:paraId="59D74DF8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3D717D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5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B8AFC4A" w14:textId="77777777" w:rsidTr="00601108">
        <w:tc>
          <w:tcPr>
            <w:tcW w:w="453" w:type="dxa"/>
          </w:tcPr>
          <w:p w14:paraId="486D1646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BFC5D1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thi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_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41C2D67" w14:textId="77777777" w:rsidTr="00601108">
        <w:tc>
          <w:tcPr>
            <w:tcW w:w="453" w:type="dxa"/>
          </w:tcPr>
          <w:p w14:paraId="5DFD75AD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F98630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1D776E3" w14:textId="77777777" w:rsidTr="00601108">
        <w:tc>
          <w:tcPr>
            <w:tcW w:w="453" w:type="dxa"/>
          </w:tcPr>
          <w:p w14:paraId="7806C026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6067C3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D74EAB7" w14:textId="77777777" w:rsidTr="00601108">
        <w:tc>
          <w:tcPr>
            <w:tcW w:w="453" w:type="dxa"/>
          </w:tcPr>
          <w:p w14:paraId="31F8AB7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D60B1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axi continue runing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40EC343" w14:textId="77777777" w:rsidTr="00601108">
        <w:tc>
          <w:tcPr>
            <w:tcW w:w="453" w:type="dxa"/>
          </w:tcPr>
          <w:p w14:paraId="195D5B81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D8C225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39D3090B" w14:textId="77777777" w:rsidTr="00601108">
        <w:tc>
          <w:tcPr>
            <w:tcW w:w="453" w:type="dxa"/>
          </w:tcPr>
          <w:p w14:paraId="7565E91B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1ACB61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96E8C85" w14:textId="77777777" w:rsidTr="00601108">
        <w:tc>
          <w:tcPr>
            <w:tcW w:w="453" w:type="dxa"/>
          </w:tcPr>
          <w:p w14:paraId="700EBFA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0DBC05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op_or_SpeedDow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47EDB0B" w14:textId="77777777" w:rsidTr="00601108">
        <w:tc>
          <w:tcPr>
            <w:tcW w:w="453" w:type="dxa"/>
          </w:tcPr>
          <w:p w14:paraId="711185A8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841845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E3D8A8F" w14:textId="77777777" w:rsidTr="00601108">
        <w:tc>
          <w:tcPr>
            <w:tcW w:w="453" w:type="dxa"/>
          </w:tcPr>
          <w:p w14:paraId="61A5FBE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7BCBA2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560B9F2" w14:textId="77777777" w:rsidTr="00601108">
        <w:tc>
          <w:tcPr>
            <w:tcW w:w="453" w:type="dxa"/>
          </w:tcPr>
          <w:p w14:paraId="79F9727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1A9AD0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axi stop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7749874" w14:textId="77777777" w:rsidTr="00601108">
        <w:tc>
          <w:tcPr>
            <w:tcW w:w="453" w:type="dxa"/>
          </w:tcPr>
          <w:p w14:paraId="3ACA33E2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A353D1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9510A1F" w14:textId="77777777" w:rsidTr="00601108">
        <w:tc>
          <w:tcPr>
            <w:tcW w:w="453" w:type="dxa"/>
          </w:tcPr>
          <w:p w14:paraId="7F098DE7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C95C91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4191601" w14:textId="77777777" w:rsidTr="00601108">
        <w:tc>
          <w:tcPr>
            <w:tcW w:w="453" w:type="dxa"/>
          </w:tcPr>
          <w:p w14:paraId="04FDFDA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EF9114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7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1AA1353" w14:textId="77777777" w:rsidTr="00601108">
        <w:tc>
          <w:tcPr>
            <w:tcW w:w="453" w:type="dxa"/>
          </w:tcPr>
          <w:p w14:paraId="616E0133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430DD6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230EF68" w14:textId="77777777" w:rsidTr="00601108">
        <w:tc>
          <w:tcPr>
            <w:tcW w:w="453" w:type="dxa"/>
          </w:tcPr>
          <w:p w14:paraId="24B45AB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60969E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peed_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D4B6B0A" w14:textId="77777777" w:rsidTr="00601108">
        <w:tc>
          <w:tcPr>
            <w:tcW w:w="453" w:type="dxa"/>
          </w:tcPr>
          <w:p w14:paraId="4A5D2180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1DB189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pee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76B2B51" w14:textId="77777777" w:rsidTr="00601108">
        <w:tc>
          <w:tcPr>
            <w:tcW w:w="453" w:type="dxa"/>
          </w:tcPr>
          <w:p w14:paraId="51564728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5F4B25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85DFDFC" w14:textId="77777777" w:rsidTr="00601108">
        <w:tc>
          <w:tcPr>
            <w:tcW w:w="453" w:type="dxa"/>
          </w:tcPr>
          <w:p w14:paraId="7569AFBE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2880CB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Taxi wait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5D68E15" w14:textId="77777777" w:rsidTr="00601108">
        <w:tc>
          <w:tcPr>
            <w:tcW w:w="453" w:type="dxa"/>
          </w:tcPr>
          <w:p w14:paraId="78E59D76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BD6ADC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475323E" w14:textId="77777777" w:rsidTr="00601108">
        <w:tc>
          <w:tcPr>
            <w:tcW w:w="453" w:type="dxa"/>
          </w:tcPr>
          <w:p w14:paraId="631571BA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8B8CBF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B23AA99" w14:textId="77777777" w:rsidTr="00601108">
        <w:tc>
          <w:tcPr>
            <w:tcW w:w="453" w:type="dxa"/>
          </w:tcPr>
          <w:p w14:paraId="4F157639" w14:textId="77777777" w:rsidR="00601108" w:rsidRPr="00601108" w:rsidRDefault="00601108" w:rsidP="00601108">
            <w:pPr>
              <w:pStyle w:val="aa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56552B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4254812E" w14:textId="77777777" w:rsidR="007A6F3A" w:rsidRPr="0016299E" w:rsidRDefault="007A6F3A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3EEC9422" w14:textId="566B56B3" w:rsidR="00623D87" w:rsidRDefault="00623D87" w:rsidP="00085FD0">
      <w:pPr>
        <w:pStyle w:val="ad"/>
      </w:pPr>
      <w:bookmarkStart w:id="109" w:name="_Ref27742232"/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8</w:t>
      </w:r>
      <w:r>
        <w:fldChar w:fldCharType="end"/>
      </w:r>
      <w:r>
        <w:t xml:space="preserve">  </w:t>
      </w:r>
      <w:bookmarkStart w:id="110" w:name="_Ref27742236"/>
      <w:r>
        <w:t>TAXIMETER</w:t>
      </w:r>
      <w:r>
        <w:rPr>
          <w:rFonts w:hint="eastAsia"/>
        </w:rPr>
        <w:t>类（计价器主类）</w:t>
      </w:r>
      <w:bookmarkEnd w:id="109"/>
      <w:bookmarkEnd w:id="110"/>
    </w:p>
    <w:tbl>
      <w:tblPr>
        <w:tblStyle w:val="a9"/>
        <w:tblW w:w="9071" w:type="dxa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4"/>
        <w:gridCol w:w="8617"/>
      </w:tblGrid>
      <w:tr w:rsidR="00601108" w:rsidRPr="00601108" w14:paraId="75066947" w14:textId="77777777" w:rsidTr="00601108">
        <w:tc>
          <w:tcPr>
            <w:tcW w:w="454" w:type="dxa"/>
          </w:tcPr>
          <w:p w14:paraId="14FBAEB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669D46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AXIMETER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28B79BA" w14:textId="77777777" w:rsidTr="00601108">
        <w:tc>
          <w:tcPr>
            <w:tcW w:w="454" w:type="dxa"/>
          </w:tcPr>
          <w:p w14:paraId="1201BE4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7EDA2C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3D0ED75" w14:textId="77777777" w:rsidTr="00601108">
        <w:tc>
          <w:tcPr>
            <w:tcW w:w="454" w:type="dxa"/>
          </w:tcPr>
          <w:p w14:paraId="5BC9939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F2FB21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/**state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代表计价器的状态</w:t>
            </w:r>
          </w:p>
        </w:tc>
      </w:tr>
      <w:tr w:rsidR="00601108" w:rsidRPr="00601108" w14:paraId="6883F7B4" w14:textId="77777777" w:rsidTr="00601108">
        <w:tc>
          <w:tcPr>
            <w:tcW w:w="454" w:type="dxa"/>
          </w:tcPr>
          <w:p w14:paraId="4132831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9DAC35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>*0 IC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卡未插</w:t>
            </w:r>
          </w:p>
        </w:tc>
      </w:tr>
      <w:tr w:rsidR="00601108" w:rsidRPr="00601108" w14:paraId="1AA1B0D7" w14:textId="77777777" w:rsidTr="00601108">
        <w:tc>
          <w:tcPr>
            <w:tcW w:w="454" w:type="dxa"/>
          </w:tcPr>
          <w:p w14:paraId="29C2A93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E210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0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重车状态</w:t>
            </w:r>
          </w:p>
        </w:tc>
      </w:tr>
      <w:tr w:rsidR="00601108" w:rsidRPr="00601108" w14:paraId="5DD50BF1" w14:textId="77777777" w:rsidTr="00601108">
        <w:tc>
          <w:tcPr>
            <w:tcW w:w="454" w:type="dxa"/>
          </w:tcPr>
          <w:p w14:paraId="4809E3C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E7306B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1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空车状态</w:t>
            </w:r>
          </w:p>
        </w:tc>
      </w:tr>
      <w:tr w:rsidR="00601108" w:rsidRPr="00601108" w14:paraId="338E26C0" w14:textId="77777777" w:rsidTr="00601108">
        <w:tc>
          <w:tcPr>
            <w:tcW w:w="454" w:type="dxa"/>
          </w:tcPr>
          <w:p w14:paraId="5138139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F55398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2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自检状态</w:t>
            </w:r>
          </w:p>
        </w:tc>
      </w:tr>
      <w:tr w:rsidR="00601108" w:rsidRPr="00601108" w14:paraId="3D24D723" w14:textId="77777777" w:rsidTr="00601108">
        <w:tc>
          <w:tcPr>
            <w:tcW w:w="454" w:type="dxa"/>
          </w:tcPr>
          <w:p w14:paraId="6F715AB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AB1AC1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3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设置状态</w:t>
            </w:r>
          </w:p>
        </w:tc>
      </w:tr>
      <w:tr w:rsidR="00601108" w:rsidRPr="00601108" w14:paraId="6B6A11C7" w14:textId="77777777" w:rsidTr="00601108">
        <w:tc>
          <w:tcPr>
            <w:tcW w:w="454" w:type="dxa"/>
          </w:tcPr>
          <w:p w14:paraId="495E243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B9F5AC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 xml:space="preserve">*14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计价暂停状态</w:t>
            </w:r>
          </w:p>
        </w:tc>
      </w:tr>
      <w:tr w:rsidR="00601108" w:rsidRPr="00601108" w14:paraId="16114385" w14:textId="77777777" w:rsidTr="00601108">
        <w:tc>
          <w:tcPr>
            <w:tcW w:w="454" w:type="dxa"/>
          </w:tcPr>
          <w:p w14:paraId="5F38F3C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6EE110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ab/>
              <w:t>**/</w:t>
            </w:r>
          </w:p>
        </w:tc>
      </w:tr>
      <w:tr w:rsidR="00601108" w:rsidRPr="00601108" w14:paraId="3063D38B" w14:textId="77777777" w:rsidTr="00601108">
        <w:tc>
          <w:tcPr>
            <w:tcW w:w="454" w:type="dxa"/>
          </w:tcPr>
          <w:p w14:paraId="2F57FB5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D52110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_D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F113FC3" w14:textId="77777777" w:rsidTr="00601108">
        <w:tc>
          <w:tcPr>
            <w:tcW w:w="454" w:type="dxa"/>
          </w:tcPr>
          <w:p w14:paraId="00B7567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47CB3F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_Nigh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D6B876F" w14:textId="77777777" w:rsidTr="00601108">
        <w:tc>
          <w:tcPr>
            <w:tcW w:w="454" w:type="dxa"/>
          </w:tcPr>
          <w:p w14:paraId="23C7D4D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43C6E9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423C990" w14:textId="77777777" w:rsidTr="00601108">
        <w:tc>
          <w:tcPr>
            <w:tcW w:w="454" w:type="dxa"/>
          </w:tcPr>
          <w:p w14:paraId="0137972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CAD6C6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601108" w:rsidRPr="00601108" w14:paraId="72BDE33A" w14:textId="77777777" w:rsidTr="00601108">
        <w:tc>
          <w:tcPr>
            <w:tcW w:w="454" w:type="dxa"/>
          </w:tcPr>
          <w:p w14:paraId="5BF8761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5D68BC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rting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A084569" w14:textId="77777777" w:rsidTr="00601108">
        <w:tc>
          <w:tcPr>
            <w:tcW w:w="454" w:type="dxa"/>
          </w:tcPr>
          <w:p w14:paraId="79C32B4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5FD20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otal_Time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累积载客次数</w:t>
            </w:r>
          </w:p>
        </w:tc>
      </w:tr>
      <w:tr w:rsidR="00601108" w:rsidRPr="00601108" w14:paraId="681741A3" w14:textId="77777777" w:rsidTr="00601108">
        <w:tc>
          <w:tcPr>
            <w:tcW w:w="454" w:type="dxa"/>
          </w:tcPr>
          <w:p w14:paraId="1A5B86D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450BAB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otal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AC07D70" w14:textId="77777777" w:rsidTr="00601108">
        <w:tc>
          <w:tcPr>
            <w:tcW w:w="454" w:type="dxa"/>
          </w:tcPr>
          <w:p w14:paraId="5F3DF78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74E1D2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单次营运中的一些参数</w:t>
            </w:r>
          </w:p>
        </w:tc>
      </w:tr>
      <w:tr w:rsidR="00601108" w:rsidRPr="00601108" w14:paraId="148251A5" w14:textId="77777777" w:rsidTr="00601108">
        <w:tc>
          <w:tcPr>
            <w:tcW w:w="454" w:type="dxa"/>
          </w:tcPr>
          <w:p w14:paraId="0599149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CB7DC1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oney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59A64AA" w14:textId="77777777" w:rsidTr="00601108">
        <w:tc>
          <w:tcPr>
            <w:tcW w:w="454" w:type="dxa"/>
          </w:tcPr>
          <w:p w14:paraId="6682D5C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44FD49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ime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3DC89DC" w14:textId="77777777" w:rsidTr="00601108">
        <w:tc>
          <w:tcPr>
            <w:tcW w:w="454" w:type="dxa"/>
          </w:tcPr>
          <w:p w14:paraId="4F14AB1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6F5842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ime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C56A232" w14:textId="77777777" w:rsidTr="00601108">
        <w:tc>
          <w:tcPr>
            <w:tcW w:w="454" w:type="dxa"/>
          </w:tcPr>
          <w:p w14:paraId="6EA1C31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EC73C0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601108" w:rsidRPr="00601108" w14:paraId="659D9BB7" w14:textId="77777777" w:rsidTr="00601108">
        <w:tc>
          <w:tcPr>
            <w:tcW w:w="454" w:type="dxa"/>
          </w:tcPr>
          <w:p w14:paraId="3299473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D4D9D7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 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CA1F273" w14:textId="77777777" w:rsidTr="00601108">
        <w:tc>
          <w:tcPr>
            <w:tcW w:w="454" w:type="dxa"/>
          </w:tcPr>
          <w:p w14:paraId="6A6BA70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EF29DF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5 m_8255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29F17E9" w14:textId="77777777" w:rsidTr="00601108">
        <w:tc>
          <w:tcPr>
            <w:tcW w:w="454" w:type="dxa"/>
          </w:tcPr>
          <w:p w14:paraId="6BDF260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AC3BFB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4 m_825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228C539" w14:textId="77777777" w:rsidTr="00601108">
        <w:tc>
          <w:tcPr>
            <w:tcW w:w="454" w:type="dxa"/>
          </w:tcPr>
          <w:p w14:paraId="5C65419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3918F0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KeyBoard 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766A3D7" w14:textId="77777777" w:rsidTr="00601108">
        <w:tc>
          <w:tcPr>
            <w:tcW w:w="454" w:type="dxa"/>
          </w:tcPr>
          <w:p w14:paraId="2123191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A85504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 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C2CD0A3" w14:textId="77777777" w:rsidTr="00601108">
        <w:tc>
          <w:tcPr>
            <w:tcW w:w="454" w:type="dxa"/>
          </w:tcPr>
          <w:p w14:paraId="47A8515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F452F1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rgy 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CF27A90" w14:textId="77777777" w:rsidTr="00601108">
        <w:tc>
          <w:tcPr>
            <w:tcW w:w="454" w:type="dxa"/>
          </w:tcPr>
          <w:p w14:paraId="1E4CCF0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3AF739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601108" w:rsidRPr="00601108" w14:paraId="4F363DEC" w14:textId="77777777" w:rsidTr="00601108">
        <w:tc>
          <w:tcPr>
            <w:tcW w:w="454" w:type="dxa"/>
          </w:tcPr>
          <w:p w14:paraId="7D54D92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B1C7EB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2C8EF83" w14:textId="77777777" w:rsidTr="00601108">
        <w:tc>
          <w:tcPr>
            <w:tcW w:w="454" w:type="dxa"/>
          </w:tcPr>
          <w:p w14:paraId="6EF261D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3A096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History_Rea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BAC12B5" w14:textId="77777777" w:rsidTr="00601108">
        <w:tc>
          <w:tcPr>
            <w:tcW w:w="454" w:type="dxa"/>
          </w:tcPr>
          <w:p w14:paraId="119929C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BE502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Wait_IC();</w:t>
            </w:r>
          </w:p>
        </w:tc>
      </w:tr>
      <w:tr w:rsidR="00601108" w:rsidRPr="00601108" w14:paraId="2F508BBE" w14:textId="77777777" w:rsidTr="00601108">
        <w:tc>
          <w:tcPr>
            <w:tcW w:w="454" w:type="dxa"/>
          </w:tcPr>
          <w:p w14:paraId="7356809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890351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  <w:tr w:rsidR="00601108" w:rsidRPr="00601108" w14:paraId="6D0594DE" w14:textId="77777777" w:rsidTr="00601108">
        <w:tc>
          <w:tcPr>
            <w:tcW w:w="454" w:type="dxa"/>
          </w:tcPr>
          <w:p w14:paraId="400DC53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B5312D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~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5FC3F49" w14:textId="77777777" w:rsidTr="00601108">
        <w:tc>
          <w:tcPr>
            <w:tcW w:w="454" w:type="dxa"/>
          </w:tcPr>
          <w:p w14:paraId="0A2D0AA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CFE61D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析构函数中可以加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“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写硬盘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”</w:t>
            </w:r>
          </w:p>
        </w:tc>
      </w:tr>
      <w:tr w:rsidR="00601108" w:rsidRPr="00601108" w14:paraId="667D2FE1" w14:textId="77777777" w:rsidTr="00601108">
        <w:tc>
          <w:tcPr>
            <w:tcW w:w="454" w:type="dxa"/>
          </w:tcPr>
          <w:p w14:paraId="7914A6C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84E7F7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8C9A3E3" w14:textId="77777777" w:rsidTr="00601108">
        <w:tc>
          <w:tcPr>
            <w:tcW w:w="454" w:type="dxa"/>
          </w:tcPr>
          <w:p w14:paraId="6BA2AC4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AB8A61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History_Rea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8D43D97" w14:textId="77777777" w:rsidTr="00601108">
        <w:tc>
          <w:tcPr>
            <w:tcW w:w="454" w:type="dxa"/>
          </w:tcPr>
          <w:p w14:paraId="6AA1373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5D1486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此步可以使用存储器进行断电存储</w:t>
            </w:r>
          </w:p>
        </w:tc>
      </w:tr>
      <w:tr w:rsidR="00601108" w:rsidRPr="00601108" w14:paraId="461A5AD5" w14:textId="77777777" w:rsidTr="00601108">
        <w:tc>
          <w:tcPr>
            <w:tcW w:w="454" w:type="dxa"/>
          </w:tcPr>
          <w:p w14:paraId="514B81F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8C62F8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er_Price_D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.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DD39CF8" w14:textId="77777777" w:rsidTr="00601108">
        <w:tc>
          <w:tcPr>
            <w:tcW w:w="454" w:type="dxa"/>
          </w:tcPr>
          <w:p w14:paraId="7C1B82D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676FCF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er_Price_Nigh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.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79D468E" w14:textId="77777777" w:rsidTr="00601108">
        <w:tc>
          <w:tcPr>
            <w:tcW w:w="454" w:type="dxa"/>
          </w:tcPr>
          <w:p w14:paraId="1A39BEF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460FB8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DB3E177" w14:textId="77777777" w:rsidTr="00601108">
        <w:tc>
          <w:tcPr>
            <w:tcW w:w="454" w:type="dxa"/>
          </w:tcPr>
          <w:p w14:paraId="37A85C0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0DF32F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otal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7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4CB7F18" w14:textId="77777777" w:rsidTr="00601108">
        <w:tc>
          <w:tcPr>
            <w:tcW w:w="454" w:type="dxa"/>
          </w:tcPr>
          <w:p w14:paraId="18DD45A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BC522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otal_Time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F0626A9" w14:textId="77777777" w:rsidTr="00601108">
        <w:tc>
          <w:tcPr>
            <w:tcW w:w="454" w:type="dxa"/>
          </w:tcPr>
          <w:p w14:paraId="1DD7AFE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85331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rting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7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0DDB738" w14:textId="77777777" w:rsidTr="00601108">
        <w:tc>
          <w:tcPr>
            <w:tcW w:w="454" w:type="dxa"/>
          </w:tcPr>
          <w:p w14:paraId="5A0626D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90CF34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Read Log OK,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D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igh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</w:p>
        </w:tc>
      </w:tr>
      <w:tr w:rsidR="00601108" w:rsidRPr="00601108" w14:paraId="374A8E78" w14:textId="77777777" w:rsidTr="00601108">
        <w:tc>
          <w:tcPr>
            <w:tcW w:w="454" w:type="dxa"/>
          </w:tcPr>
          <w:p w14:paraId="14CAC3A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1C17FA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 xml:space="preserve">   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ot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otal_Pric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otal_Time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1E6806B" w14:textId="77777777" w:rsidTr="00601108">
        <w:tc>
          <w:tcPr>
            <w:tcW w:w="454" w:type="dxa"/>
          </w:tcPr>
          <w:p w14:paraId="42486DE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FAD2EB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F7A6276" w14:textId="77777777" w:rsidTr="00601108">
        <w:tc>
          <w:tcPr>
            <w:tcW w:w="454" w:type="dxa"/>
          </w:tcPr>
          <w:p w14:paraId="62D9639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8CF303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History_Wri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}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写入参数，可以使用存储器扩充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</w:t>
            </w:r>
          </w:p>
        </w:tc>
      </w:tr>
      <w:tr w:rsidR="00601108" w:rsidRPr="00601108" w14:paraId="37992260" w14:textId="77777777" w:rsidTr="00601108">
        <w:tc>
          <w:tcPr>
            <w:tcW w:w="454" w:type="dxa"/>
          </w:tcPr>
          <w:p w14:paraId="25201B9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BCF37B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Caculate_Money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AC2E77" w14:textId="77777777" w:rsidTr="00601108">
        <w:tc>
          <w:tcPr>
            <w:tcW w:w="454" w:type="dxa"/>
          </w:tcPr>
          <w:p w14:paraId="08C88DE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0F78B6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5FD0989" w14:textId="77777777" w:rsidTr="00601108">
        <w:tc>
          <w:tcPr>
            <w:tcW w:w="454" w:type="dxa"/>
          </w:tcPr>
          <w:p w14:paraId="7F7F2D3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CF7B58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7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A755994" w14:textId="77777777" w:rsidTr="00601108">
        <w:tc>
          <w:tcPr>
            <w:tcW w:w="454" w:type="dxa"/>
          </w:tcPr>
          <w:p w14:paraId="6763BDC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873B86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CFB594C" w14:textId="77777777" w:rsidTr="00601108">
        <w:tc>
          <w:tcPr>
            <w:tcW w:w="454" w:type="dxa"/>
          </w:tcPr>
          <w:p w14:paraId="52FA2B7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261CCD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+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7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17411E0" w14:textId="77777777" w:rsidTr="00601108">
        <w:tc>
          <w:tcPr>
            <w:tcW w:w="454" w:type="dxa"/>
          </w:tcPr>
          <w:p w14:paraId="319D9D9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6B4642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477EE87" w14:textId="77777777" w:rsidTr="00601108">
        <w:tc>
          <w:tcPr>
            <w:tcW w:w="454" w:type="dxa"/>
          </w:tcPr>
          <w:p w14:paraId="6CDE9E0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3627D9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.5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AC1A6A1" w14:textId="77777777" w:rsidTr="00601108">
        <w:tc>
          <w:tcPr>
            <w:tcW w:w="454" w:type="dxa"/>
          </w:tcPr>
          <w:p w14:paraId="68069C7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0AE536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ub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精确到小数点后一位</w:t>
            </w:r>
          </w:p>
        </w:tc>
      </w:tr>
      <w:tr w:rsidR="00601108" w:rsidRPr="00601108" w14:paraId="36E3EB3F" w14:textId="77777777" w:rsidTr="00601108">
        <w:tc>
          <w:tcPr>
            <w:tcW w:w="454" w:type="dxa"/>
          </w:tcPr>
          <w:p w14:paraId="122221A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27252E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32FBF0C" w14:textId="77777777" w:rsidTr="00601108">
        <w:tc>
          <w:tcPr>
            <w:tcW w:w="454" w:type="dxa"/>
          </w:tcPr>
          <w:p w14:paraId="60C49C9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1B90C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Meter: 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,Money:  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522C55A" w14:textId="77777777" w:rsidTr="00601108">
        <w:tc>
          <w:tcPr>
            <w:tcW w:w="454" w:type="dxa"/>
          </w:tcPr>
          <w:p w14:paraId="39C108E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D7F3BB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9E3E198" w14:textId="77777777" w:rsidTr="00601108">
        <w:tc>
          <w:tcPr>
            <w:tcW w:w="454" w:type="dxa"/>
          </w:tcPr>
          <w:p w14:paraId="31FA00C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EFCF8D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E7BFE4F" w14:textId="77777777" w:rsidTr="00601108">
        <w:tc>
          <w:tcPr>
            <w:tcW w:w="454" w:type="dxa"/>
          </w:tcPr>
          <w:p w14:paraId="26525D9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0DDF7E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Journey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F7C7B73" w14:textId="77777777" w:rsidTr="00601108">
        <w:tc>
          <w:tcPr>
            <w:tcW w:w="454" w:type="dxa"/>
          </w:tcPr>
          <w:p w14:paraId="15D7E8A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70615B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93E3111" w14:textId="77777777" w:rsidTr="00601108">
        <w:tc>
          <w:tcPr>
            <w:tcW w:w="454" w:type="dxa"/>
          </w:tcPr>
          <w:p w14:paraId="4598E6C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5DA781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tm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3B9309E" w14:textId="77777777" w:rsidTr="00601108">
        <w:tc>
          <w:tcPr>
            <w:tcW w:w="454" w:type="dxa"/>
          </w:tcPr>
          <w:p w14:paraId="61ED5F2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A6805F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ime_t 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NU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B6B0F99" w14:textId="77777777" w:rsidTr="00601108">
        <w:tc>
          <w:tcPr>
            <w:tcW w:w="454" w:type="dxa"/>
          </w:tcPr>
          <w:p w14:paraId="628AE21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511154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oc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6D69B09A" w14:textId="77777777" w:rsidTr="00601108">
        <w:tc>
          <w:tcPr>
            <w:tcW w:w="454" w:type="dxa"/>
          </w:tcPr>
          <w:p w14:paraId="55425E9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E34749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g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8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||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oca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&g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m_hou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igh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2BCF931" w14:textId="77777777" w:rsidTr="00601108">
        <w:tc>
          <w:tcPr>
            <w:tcW w:w="454" w:type="dxa"/>
          </w:tcPr>
          <w:p w14:paraId="0AA8E59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C7C2C5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D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65AE9B9" w14:textId="77777777" w:rsidTr="00601108">
        <w:tc>
          <w:tcPr>
            <w:tcW w:w="454" w:type="dxa"/>
          </w:tcPr>
          <w:p w14:paraId="76B0978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FB10D5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nt_Nu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E57297F" w14:textId="77777777" w:rsidTr="00601108">
        <w:tc>
          <w:tcPr>
            <w:tcW w:w="454" w:type="dxa"/>
          </w:tcPr>
          <w:p w14:paraId="18C553E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53145F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histime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07BB8AF" w14:textId="77777777" w:rsidTr="00601108">
        <w:tc>
          <w:tcPr>
            <w:tcW w:w="454" w:type="dxa"/>
          </w:tcPr>
          <w:p w14:paraId="60DFA92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F6929F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Car_Fu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er_Price_Now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9DD3313" w14:textId="77777777" w:rsidTr="00601108">
        <w:tc>
          <w:tcPr>
            <w:tcW w:w="454" w:type="dxa"/>
          </w:tcPr>
          <w:p w14:paraId="2568BDD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E4861D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6F22317" w14:textId="77777777" w:rsidTr="00601108">
        <w:tc>
          <w:tcPr>
            <w:tcW w:w="454" w:type="dxa"/>
          </w:tcPr>
          <w:p w14:paraId="35FD659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52E940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Journey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E07B60B" w14:textId="77777777" w:rsidTr="00601108">
        <w:tc>
          <w:tcPr>
            <w:tcW w:w="454" w:type="dxa"/>
          </w:tcPr>
          <w:p w14:paraId="423912E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2980BC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2FC5C04" w14:textId="77777777" w:rsidTr="00601108">
        <w:tc>
          <w:tcPr>
            <w:tcW w:w="454" w:type="dxa"/>
          </w:tcPr>
          <w:p w14:paraId="48DF900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3A6043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nt_Kong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03E2557" w14:textId="77777777" w:rsidTr="00601108">
        <w:tc>
          <w:tcPr>
            <w:tcW w:w="454" w:type="dxa"/>
          </w:tcPr>
          <w:p w14:paraId="3662DB7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98A788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histime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67A6D36" w14:textId="77777777" w:rsidTr="00601108">
        <w:tc>
          <w:tcPr>
            <w:tcW w:w="454" w:type="dxa"/>
          </w:tcPr>
          <w:p w14:paraId="0B2B35B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3B8E01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Buzzer_Ca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A31B2E7" w14:textId="77777777" w:rsidTr="00601108">
        <w:tc>
          <w:tcPr>
            <w:tcW w:w="454" w:type="dxa"/>
          </w:tcPr>
          <w:p w14:paraId="11BC7EB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755307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28650703" w14:textId="77777777" w:rsidTr="00601108">
        <w:tc>
          <w:tcPr>
            <w:tcW w:w="454" w:type="dxa"/>
          </w:tcPr>
          <w:p w14:paraId="0FA9280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772564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Car_Empt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724A1C0" w14:textId="77777777" w:rsidTr="00601108">
        <w:tc>
          <w:tcPr>
            <w:tcW w:w="454" w:type="dxa"/>
          </w:tcPr>
          <w:p w14:paraId="46CAC56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C04971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15EEA3C" w14:textId="77777777" w:rsidTr="00601108">
        <w:tc>
          <w:tcPr>
            <w:tcW w:w="454" w:type="dxa"/>
          </w:tcPr>
          <w:p w14:paraId="235E015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8654D9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ate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CB62EDC" w14:textId="77777777" w:rsidTr="00601108">
        <w:tc>
          <w:tcPr>
            <w:tcW w:w="454" w:type="dxa"/>
          </w:tcPr>
          <w:p w14:paraId="014CB8B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7582CA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这段函数根据键盘操作执行状态之间的跳转代码，类似于事务中心的转移</w:t>
            </w:r>
          </w:p>
        </w:tc>
      </w:tr>
      <w:tr w:rsidR="00601108" w:rsidRPr="00601108" w14:paraId="001E1C25" w14:textId="77777777" w:rsidTr="00601108">
        <w:tc>
          <w:tcPr>
            <w:tcW w:w="454" w:type="dxa"/>
          </w:tcPr>
          <w:p w14:paraId="4430564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D6BEA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3E268AB" w14:textId="77777777" w:rsidTr="00601108">
        <w:tc>
          <w:tcPr>
            <w:tcW w:w="454" w:type="dxa"/>
          </w:tcPr>
          <w:p w14:paraId="1E2A749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DC75A5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CA3626D" w14:textId="77777777" w:rsidTr="00601108">
        <w:tc>
          <w:tcPr>
            <w:tcW w:w="454" w:type="dxa"/>
          </w:tcPr>
          <w:p w14:paraId="5FD63B8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8B6172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空车</w:t>
            </w:r>
          </w:p>
        </w:tc>
      </w:tr>
      <w:tr w:rsidR="00601108" w:rsidRPr="00601108" w14:paraId="680133CA" w14:textId="77777777" w:rsidTr="00601108">
        <w:tc>
          <w:tcPr>
            <w:tcW w:w="454" w:type="dxa"/>
          </w:tcPr>
          <w:p w14:paraId="6303C3F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281C8C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rt_or_Speed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4C29D87" w14:textId="77777777" w:rsidTr="00601108">
        <w:tc>
          <w:tcPr>
            <w:tcW w:w="454" w:type="dxa"/>
          </w:tcPr>
          <w:p w14:paraId="112CCBF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E9A693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op_or_SpeedDow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91BD682" w14:textId="77777777" w:rsidTr="00601108">
        <w:tc>
          <w:tcPr>
            <w:tcW w:w="454" w:type="dxa"/>
          </w:tcPr>
          <w:p w14:paraId="3921E8F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4F3D41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780D306" w14:textId="77777777" w:rsidTr="00601108">
        <w:tc>
          <w:tcPr>
            <w:tcW w:w="454" w:type="dxa"/>
          </w:tcPr>
          <w:p w14:paraId="3C0131D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4E2AFD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Journey_Star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44583107" w14:textId="77777777" w:rsidTr="00601108">
        <w:tc>
          <w:tcPr>
            <w:tcW w:w="454" w:type="dxa"/>
          </w:tcPr>
          <w:p w14:paraId="042C7A0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9531BA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5FB62DE" w14:textId="77777777" w:rsidTr="00601108">
        <w:tc>
          <w:tcPr>
            <w:tcW w:w="454" w:type="dxa"/>
          </w:tcPr>
          <w:p w14:paraId="065DBA3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4BD1C8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CCFA717" w14:textId="77777777" w:rsidTr="00601108">
        <w:tc>
          <w:tcPr>
            <w:tcW w:w="454" w:type="dxa"/>
          </w:tcPr>
          <w:p w14:paraId="480CCEF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E6CBE5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Set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90BCC07" w14:textId="77777777" w:rsidTr="00601108">
        <w:tc>
          <w:tcPr>
            <w:tcW w:w="454" w:type="dxa"/>
          </w:tcPr>
          <w:p w14:paraId="6549E4C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ED9EAA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8163B50" w14:textId="77777777" w:rsidTr="00601108">
        <w:tc>
          <w:tcPr>
            <w:tcW w:w="454" w:type="dxa"/>
          </w:tcPr>
          <w:p w14:paraId="049F0DB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4DD47B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F3E989B" w14:textId="77777777" w:rsidTr="00601108">
        <w:tc>
          <w:tcPr>
            <w:tcW w:w="454" w:type="dxa"/>
          </w:tcPr>
          <w:p w14:paraId="27EE262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39B76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F31E96B" w14:textId="77777777" w:rsidTr="00601108">
        <w:tc>
          <w:tcPr>
            <w:tcW w:w="454" w:type="dxa"/>
          </w:tcPr>
          <w:p w14:paraId="3F713B3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5F97CB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9019517" w14:textId="77777777" w:rsidTr="00601108">
        <w:tc>
          <w:tcPr>
            <w:tcW w:w="454" w:type="dxa"/>
          </w:tcPr>
          <w:p w14:paraId="38D49A9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3B824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重车状态，仅可以加减速</w:t>
            </w:r>
          </w:p>
        </w:tc>
      </w:tr>
      <w:tr w:rsidR="00601108" w:rsidRPr="00601108" w14:paraId="4CC5F44A" w14:textId="77777777" w:rsidTr="00601108">
        <w:tc>
          <w:tcPr>
            <w:tcW w:w="454" w:type="dxa"/>
          </w:tcPr>
          <w:p w14:paraId="0CC16F2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3D1A57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rt_or_Speed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B43F9C0" w14:textId="77777777" w:rsidTr="00601108">
        <w:tc>
          <w:tcPr>
            <w:tcW w:w="454" w:type="dxa"/>
          </w:tcPr>
          <w:p w14:paraId="613992E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8C651F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op_or_SpeedDow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C538448" w14:textId="77777777" w:rsidTr="00601108">
        <w:tc>
          <w:tcPr>
            <w:tcW w:w="454" w:type="dxa"/>
          </w:tcPr>
          <w:p w14:paraId="29D1266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7BBD7D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A5FF3E6" w14:textId="77777777" w:rsidTr="00601108">
        <w:tc>
          <w:tcPr>
            <w:tcW w:w="454" w:type="dxa"/>
          </w:tcPr>
          <w:p w14:paraId="0B0694B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683690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Journey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6D47033" w14:textId="77777777" w:rsidTr="00601108">
        <w:tc>
          <w:tcPr>
            <w:tcW w:w="454" w:type="dxa"/>
          </w:tcPr>
          <w:p w14:paraId="5E1CA2A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B98FAA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61F04B0" w14:textId="77777777" w:rsidTr="00601108">
        <w:tc>
          <w:tcPr>
            <w:tcW w:w="454" w:type="dxa"/>
          </w:tcPr>
          <w:p w14:paraId="1EE1095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A309DB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E758DFC" w14:textId="77777777" w:rsidTr="00601108">
        <w:tc>
          <w:tcPr>
            <w:tcW w:w="454" w:type="dxa"/>
          </w:tcPr>
          <w:p w14:paraId="1F03CF4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033634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0042FE1" w14:textId="77777777" w:rsidTr="00601108">
        <w:tc>
          <w:tcPr>
            <w:tcW w:w="454" w:type="dxa"/>
          </w:tcPr>
          <w:p w14:paraId="7ED4F70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B16AD5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8383D83" w14:textId="77777777" w:rsidTr="00601108">
        <w:tc>
          <w:tcPr>
            <w:tcW w:w="454" w:type="dxa"/>
          </w:tcPr>
          <w:p w14:paraId="7BADA5B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BAB17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设置状态，仅可以设置或者加减速</w:t>
            </w:r>
          </w:p>
        </w:tc>
      </w:tr>
      <w:tr w:rsidR="00601108" w:rsidRPr="00601108" w14:paraId="13DC3DD3" w14:textId="77777777" w:rsidTr="00601108">
        <w:tc>
          <w:tcPr>
            <w:tcW w:w="454" w:type="dxa"/>
          </w:tcPr>
          <w:p w14:paraId="309CA56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4823FF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rt_or_SpeedU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45165CA0" w14:textId="77777777" w:rsidTr="00601108">
        <w:tc>
          <w:tcPr>
            <w:tcW w:w="454" w:type="dxa"/>
          </w:tcPr>
          <w:p w14:paraId="033C746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149BE4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op_or_SpeedDow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2B1A569" w14:textId="77777777" w:rsidTr="00601108">
        <w:tc>
          <w:tcPr>
            <w:tcW w:w="454" w:type="dxa"/>
          </w:tcPr>
          <w:p w14:paraId="05EC500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5C5DCB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E6A7EA7" w14:textId="77777777" w:rsidTr="00601108">
        <w:tc>
          <w:tcPr>
            <w:tcW w:w="454" w:type="dxa"/>
          </w:tcPr>
          <w:p w14:paraId="14237ED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0C4F15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11E7F81" w14:textId="77777777" w:rsidTr="00601108">
        <w:tc>
          <w:tcPr>
            <w:tcW w:w="454" w:type="dxa"/>
          </w:tcPr>
          <w:p w14:paraId="2689986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7A9333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Youbiao_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24557C73" w14:textId="77777777" w:rsidTr="00601108">
        <w:tc>
          <w:tcPr>
            <w:tcW w:w="454" w:type="dxa"/>
          </w:tcPr>
          <w:p w14:paraId="0A0E260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BD5637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F324C73" w14:textId="77777777" w:rsidTr="00601108">
        <w:tc>
          <w:tcPr>
            <w:tcW w:w="454" w:type="dxa"/>
          </w:tcPr>
          <w:p w14:paraId="7E940A0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05104D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A0B18F4" w14:textId="77777777" w:rsidTr="00601108">
        <w:tc>
          <w:tcPr>
            <w:tcW w:w="454" w:type="dxa"/>
          </w:tcPr>
          <w:p w14:paraId="17AB83B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9E7BB5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Youbiao_OF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84536A1" w14:textId="77777777" w:rsidTr="00601108">
        <w:tc>
          <w:tcPr>
            <w:tcW w:w="454" w:type="dxa"/>
          </w:tcPr>
          <w:p w14:paraId="56C91764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B932D7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8A4F09D" w14:textId="77777777" w:rsidTr="00601108">
        <w:tc>
          <w:tcPr>
            <w:tcW w:w="454" w:type="dxa"/>
          </w:tcPr>
          <w:p w14:paraId="724DA21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74F4F6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C15A49B" w14:textId="77777777" w:rsidTr="00601108">
        <w:tc>
          <w:tcPr>
            <w:tcW w:w="454" w:type="dxa"/>
          </w:tcPr>
          <w:p w14:paraId="5AAF8F9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C24D53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Car_Empt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49BF231F" w14:textId="77777777" w:rsidTr="00601108">
        <w:tc>
          <w:tcPr>
            <w:tcW w:w="454" w:type="dxa"/>
          </w:tcPr>
          <w:p w14:paraId="7558BC8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845684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Youbiao_is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EFF3F23" w14:textId="77777777" w:rsidTr="00601108">
        <w:tc>
          <w:tcPr>
            <w:tcW w:w="454" w:type="dxa"/>
          </w:tcPr>
          <w:p w14:paraId="44B32B3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88E87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0C31D82" w14:textId="77777777" w:rsidTr="00601108">
        <w:tc>
          <w:tcPr>
            <w:tcW w:w="454" w:type="dxa"/>
          </w:tcPr>
          <w:p w14:paraId="21262CB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08DF37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7754956" w14:textId="77777777" w:rsidTr="00601108">
        <w:tc>
          <w:tcPr>
            <w:tcW w:w="454" w:type="dxa"/>
          </w:tcPr>
          <w:p w14:paraId="0850044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0C101F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3B026482" w14:textId="77777777" w:rsidTr="00601108">
        <w:tc>
          <w:tcPr>
            <w:tcW w:w="454" w:type="dxa"/>
          </w:tcPr>
          <w:p w14:paraId="398B0B3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63ADB7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else if(ret==5);</w:t>
            </w:r>
          </w:p>
        </w:tc>
      </w:tr>
      <w:tr w:rsidR="00601108" w:rsidRPr="00601108" w14:paraId="5A7939F8" w14:textId="77777777" w:rsidTr="00601108">
        <w:tc>
          <w:tcPr>
            <w:tcW w:w="454" w:type="dxa"/>
          </w:tcPr>
          <w:p w14:paraId="65D6A7D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F2C4E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BAF3121" w14:textId="77777777" w:rsidTr="00601108">
        <w:tc>
          <w:tcPr>
            <w:tcW w:w="454" w:type="dxa"/>
          </w:tcPr>
          <w:p w14:paraId="77B1CDC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B2F968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F7BA005" w14:textId="77777777" w:rsidTr="00601108">
        <w:tc>
          <w:tcPr>
            <w:tcW w:w="454" w:type="dxa"/>
          </w:tcPr>
          <w:p w14:paraId="3AFCA8B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9E1335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28D960CE" w14:textId="77777777" w:rsidTr="00601108">
        <w:tc>
          <w:tcPr>
            <w:tcW w:w="454" w:type="dxa"/>
          </w:tcPr>
          <w:p w14:paraId="64B6AC9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090A3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D8BBBD0" w14:textId="77777777" w:rsidTr="00601108">
        <w:tc>
          <w:tcPr>
            <w:tcW w:w="454" w:type="dxa"/>
          </w:tcPr>
          <w:p w14:paraId="3663989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5E216A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5E1F621" w14:textId="77777777" w:rsidTr="00601108">
        <w:tc>
          <w:tcPr>
            <w:tcW w:w="454" w:type="dxa"/>
          </w:tcPr>
          <w:p w14:paraId="24B10EC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790B7A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20E8B2CC" w14:textId="77777777" w:rsidTr="00601108">
        <w:tc>
          <w:tcPr>
            <w:tcW w:w="454" w:type="dxa"/>
          </w:tcPr>
          <w:p w14:paraId="08AC2AE1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FF5B9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Wait_IC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B2606F7" w14:textId="77777777" w:rsidTr="00601108">
        <w:tc>
          <w:tcPr>
            <w:tcW w:w="454" w:type="dxa"/>
          </w:tcPr>
          <w:p w14:paraId="1A200F9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B0287F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Wait_ICcar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16483EC" w14:textId="77777777" w:rsidTr="00601108">
        <w:tc>
          <w:tcPr>
            <w:tcW w:w="454" w:type="dxa"/>
          </w:tcPr>
          <w:p w14:paraId="4CE5E01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9D37CB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接下来查询等待键盘插入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IC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（按键模拟）</w:t>
            </w:r>
          </w:p>
        </w:tc>
      </w:tr>
      <w:tr w:rsidR="00601108" w:rsidRPr="00601108" w14:paraId="66604D82" w14:textId="77777777" w:rsidTr="00601108">
        <w:tc>
          <w:tcPr>
            <w:tcW w:w="454" w:type="dxa"/>
          </w:tcPr>
          <w:p w14:paraId="7825CFD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DA38C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essed_Butto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!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4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6910E8B4" w14:textId="77777777" w:rsidTr="00601108">
        <w:tc>
          <w:tcPr>
            <w:tcW w:w="454" w:type="dxa"/>
          </w:tcPr>
          <w:p w14:paraId="178A4FC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023D0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B78B998" w14:textId="77777777" w:rsidTr="00601108">
        <w:tc>
          <w:tcPr>
            <w:tcW w:w="454" w:type="dxa"/>
          </w:tcPr>
          <w:p w14:paraId="48BC3E9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8BA3B0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elf_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F6C445C" w14:textId="77777777" w:rsidTr="00601108">
        <w:tc>
          <w:tcPr>
            <w:tcW w:w="454" w:type="dxa"/>
          </w:tcPr>
          <w:p w14:paraId="0174BB8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4B3CE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824BD10" w14:textId="77777777" w:rsidTr="00601108">
        <w:tc>
          <w:tcPr>
            <w:tcW w:w="454" w:type="dxa"/>
          </w:tcPr>
          <w:p w14:paraId="378745BB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B8AD54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elf_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ED389AA" w14:textId="77777777" w:rsidTr="00601108">
        <w:tc>
          <w:tcPr>
            <w:tcW w:w="454" w:type="dxa"/>
          </w:tcPr>
          <w:p w14:paraId="3475F87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CC9A53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Self_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476BCF9B" w14:textId="77777777" w:rsidTr="00601108">
        <w:tc>
          <w:tcPr>
            <w:tcW w:w="454" w:type="dxa"/>
          </w:tcPr>
          <w:p w14:paraId="24552D6E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2BC934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5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C852888" w14:textId="77777777" w:rsidTr="00601108">
        <w:tc>
          <w:tcPr>
            <w:tcW w:w="454" w:type="dxa"/>
          </w:tcPr>
          <w:p w14:paraId="0E08570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0FFB30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40F8D3D" w14:textId="77777777" w:rsidTr="00601108">
        <w:tc>
          <w:tcPr>
            <w:tcW w:w="454" w:type="dxa"/>
          </w:tcPr>
          <w:p w14:paraId="3B70BA68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EABE8D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Car_Empt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7188D68" w14:textId="77777777" w:rsidTr="00601108">
        <w:tc>
          <w:tcPr>
            <w:tcW w:w="454" w:type="dxa"/>
          </w:tcPr>
          <w:p w14:paraId="73AA4BF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731A87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ACC6DF5" w14:textId="77777777" w:rsidTr="00601108">
        <w:tc>
          <w:tcPr>
            <w:tcW w:w="454" w:type="dxa"/>
          </w:tcPr>
          <w:p w14:paraId="03F5C71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6E498F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等待空车牌被翻下，或是按键被按下</w:t>
            </w:r>
          </w:p>
        </w:tc>
      </w:tr>
      <w:tr w:rsidR="00601108" w:rsidRPr="00601108" w14:paraId="1285E1DE" w14:textId="77777777" w:rsidTr="00601108">
        <w:tc>
          <w:tcPr>
            <w:tcW w:w="454" w:type="dxa"/>
          </w:tcPr>
          <w:p w14:paraId="5FA3150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E69F91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3E7A9FB" w14:textId="77777777" w:rsidTr="00601108">
        <w:tc>
          <w:tcPr>
            <w:tcW w:w="454" w:type="dxa"/>
          </w:tcPr>
          <w:p w14:paraId="3536B47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EB57F7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Upd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E2CC978" w14:textId="77777777" w:rsidTr="00601108">
        <w:tc>
          <w:tcPr>
            <w:tcW w:w="454" w:type="dxa"/>
          </w:tcPr>
          <w:p w14:paraId="4970F36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D367B8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B21995F" w14:textId="77777777" w:rsidTr="00601108">
        <w:tc>
          <w:tcPr>
            <w:tcW w:w="454" w:type="dxa"/>
          </w:tcPr>
          <w:p w14:paraId="1739F6F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5C4D4B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sPRE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0F8451F" w14:textId="77777777" w:rsidTr="00601108">
        <w:tc>
          <w:tcPr>
            <w:tcW w:w="454" w:type="dxa"/>
          </w:tcPr>
          <w:p w14:paraId="2305950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832D3E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D93CD34" w14:textId="77777777" w:rsidTr="00601108">
        <w:tc>
          <w:tcPr>
            <w:tcW w:w="454" w:type="dxa"/>
          </w:tcPr>
          <w:p w14:paraId="0F8087F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0EBB53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tate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k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958D824" w14:textId="77777777" w:rsidTr="00601108">
        <w:tc>
          <w:tcPr>
            <w:tcW w:w="454" w:type="dxa"/>
          </w:tcPr>
          <w:p w14:paraId="2A34360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008B6C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D98542F" w14:textId="77777777" w:rsidTr="00601108">
        <w:tc>
          <w:tcPr>
            <w:tcW w:w="454" w:type="dxa"/>
          </w:tcPr>
          <w:p w14:paraId="4068D3D7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093B52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D8CC274" w14:textId="77777777" w:rsidTr="00601108">
        <w:tc>
          <w:tcPr>
            <w:tcW w:w="454" w:type="dxa"/>
          </w:tcPr>
          <w:p w14:paraId="27E25476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0CEEDF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13019455" w14:textId="77777777" w:rsidTr="00601108">
        <w:tc>
          <w:tcPr>
            <w:tcW w:w="454" w:type="dxa"/>
          </w:tcPr>
          <w:p w14:paraId="6C0C90D0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91C700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Update_Car_Empt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6D5C12F" w14:textId="77777777" w:rsidTr="00601108">
        <w:tc>
          <w:tcPr>
            <w:tcW w:w="454" w:type="dxa"/>
          </w:tcPr>
          <w:p w14:paraId="3EA43CAC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DB86A6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nt_Kong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70443DF" w14:textId="77777777" w:rsidTr="00601108">
        <w:tc>
          <w:tcPr>
            <w:tcW w:w="454" w:type="dxa"/>
          </w:tcPr>
          <w:p w14:paraId="31611FE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6110BF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6AD871B" w14:textId="77777777" w:rsidTr="00601108">
        <w:tc>
          <w:tcPr>
            <w:tcW w:w="454" w:type="dxa"/>
          </w:tcPr>
          <w:p w14:paraId="49AC665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75DF683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此处本为设置，可以加一些反白的操作</w:t>
            </w:r>
          </w:p>
        </w:tc>
      </w:tr>
      <w:tr w:rsidR="00601108" w:rsidRPr="00601108" w14:paraId="1DD82485" w14:textId="77777777" w:rsidTr="00601108">
        <w:tc>
          <w:tcPr>
            <w:tcW w:w="454" w:type="dxa"/>
          </w:tcPr>
          <w:p w14:paraId="1A24E62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149E741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rg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rint_Kong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1300FC8" w14:textId="77777777" w:rsidTr="00601108">
        <w:tc>
          <w:tcPr>
            <w:tcW w:w="454" w:type="dxa"/>
          </w:tcPr>
          <w:p w14:paraId="07FDC27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D19C89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B3A8120" w14:textId="77777777" w:rsidTr="00601108">
        <w:tc>
          <w:tcPr>
            <w:tcW w:w="454" w:type="dxa"/>
          </w:tcPr>
          <w:p w14:paraId="3BDA52D5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1A893C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63E9D4AA" w14:textId="77777777" w:rsidTr="00601108">
        <w:tc>
          <w:tcPr>
            <w:tcW w:w="454" w:type="dxa"/>
          </w:tcPr>
          <w:p w14:paraId="0E78932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42B2E43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lc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isplay_Update_Car_Ful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_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aculate_Money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tax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eter_Thistim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);</w:t>
            </w:r>
          </w:p>
        </w:tc>
      </w:tr>
      <w:tr w:rsidR="00601108" w:rsidRPr="00601108" w14:paraId="44F4180C" w14:textId="77777777" w:rsidTr="00601108">
        <w:tc>
          <w:tcPr>
            <w:tcW w:w="454" w:type="dxa"/>
          </w:tcPr>
          <w:p w14:paraId="1C9070ED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6C48EE8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79A29EB" w14:textId="77777777" w:rsidTr="00601108">
        <w:tc>
          <w:tcPr>
            <w:tcW w:w="454" w:type="dxa"/>
          </w:tcPr>
          <w:p w14:paraId="634B5E32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5D699C3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1CF99E39" w14:textId="77777777" w:rsidTr="00601108">
        <w:tc>
          <w:tcPr>
            <w:tcW w:w="454" w:type="dxa"/>
          </w:tcPr>
          <w:p w14:paraId="3046EA9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BA2BB5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4A70A7F" w14:textId="77777777" w:rsidTr="00601108">
        <w:tc>
          <w:tcPr>
            <w:tcW w:w="454" w:type="dxa"/>
          </w:tcPr>
          <w:p w14:paraId="2F37AB3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5B0A49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CF009CD" w14:textId="77777777" w:rsidTr="00601108">
        <w:tc>
          <w:tcPr>
            <w:tcW w:w="454" w:type="dxa"/>
          </w:tcPr>
          <w:p w14:paraId="774A9B93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43F56C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D505F42" w14:textId="77777777" w:rsidTr="00601108">
        <w:tc>
          <w:tcPr>
            <w:tcW w:w="454" w:type="dxa"/>
          </w:tcPr>
          <w:p w14:paraId="6FB4AF39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01B30EE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74EFF9E" w14:textId="77777777" w:rsidTr="00601108">
        <w:tc>
          <w:tcPr>
            <w:tcW w:w="454" w:type="dxa"/>
          </w:tcPr>
          <w:p w14:paraId="1F63338F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3BBDB17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16299E" w14:paraId="531A3613" w14:textId="77777777" w:rsidTr="00601108">
        <w:tc>
          <w:tcPr>
            <w:tcW w:w="454" w:type="dxa"/>
          </w:tcPr>
          <w:p w14:paraId="2CB1503A" w14:textId="77777777" w:rsidR="00601108" w:rsidRPr="00601108" w:rsidRDefault="00601108" w:rsidP="00601108">
            <w:pPr>
              <w:pStyle w:val="aa"/>
              <w:numPr>
                <w:ilvl w:val="0"/>
                <w:numId w:val="2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617" w:type="dxa"/>
          </w:tcPr>
          <w:p w14:paraId="295F966A" w14:textId="77777777" w:rsidR="00601108" w:rsidRPr="0016299E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2F996160" w14:textId="77777777" w:rsidR="007A6F3A" w:rsidRDefault="007A6F3A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2A397DFD" w14:textId="5D28DF25" w:rsidR="00623D87" w:rsidRDefault="00623D87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9</w:t>
      </w:r>
      <w:r>
        <w:fldChar w:fldCharType="end"/>
      </w:r>
      <w:r>
        <w:t xml:space="preserve">  </w:t>
      </w:r>
      <w:bookmarkStart w:id="111" w:name="_Ref27741897"/>
      <w:r>
        <w:rPr>
          <w:rFonts w:hint="eastAsia"/>
        </w:rPr>
        <w:t>M_ADC0809</w:t>
      </w:r>
      <w:r>
        <w:rPr>
          <w:rFonts w:hint="eastAsia"/>
        </w:rPr>
        <w:t>类（录放音类）</w:t>
      </w:r>
      <w:bookmarkEnd w:id="111"/>
    </w:p>
    <w:tbl>
      <w:tblPr>
        <w:tblStyle w:val="a9"/>
        <w:tblW w:w="0" w:type="auto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4"/>
        <w:gridCol w:w="8561"/>
      </w:tblGrid>
      <w:tr w:rsidR="00601108" w:rsidRPr="00601108" w14:paraId="32366FE2" w14:textId="77777777" w:rsidTr="00601108">
        <w:tc>
          <w:tcPr>
            <w:tcW w:w="454" w:type="dxa"/>
          </w:tcPr>
          <w:p w14:paraId="7AA30BC7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C07CC5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ADC0809 0x2A0</w:t>
            </w:r>
          </w:p>
        </w:tc>
      </w:tr>
      <w:tr w:rsidR="00601108" w:rsidRPr="00601108" w14:paraId="7C9F0466" w14:textId="77777777" w:rsidTr="00601108">
        <w:tc>
          <w:tcPr>
            <w:tcW w:w="454" w:type="dxa"/>
          </w:tcPr>
          <w:p w14:paraId="6D6F01D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6A7C0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DAC0832 0x280</w:t>
            </w:r>
          </w:p>
        </w:tc>
      </w:tr>
      <w:tr w:rsidR="00601108" w:rsidRPr="00601108" w14:paraId="24F6C2B8" w14:textId="77777777" w:rsidTr="00601108">
        <w:tc>
          <w:tcPr>
            <w:tcW w:w="454" w:type="dxa"/>
          </w:tcPr>
          <w:p w14:paraId="7B78B1A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043D2B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using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namespac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95D70CF" w14:textId="77777777" w:rsidTr="00601108">
        <w:tc>
          <w:tcPr>
            <w:tcW w:w="454" w:type="dxa"/>
          </w:tcPr>
          <w:p w14:paraId="2998CE55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630634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ADC0809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971186C" w14:textId="77777777" w:rsidTr="00601108">
        <w:tc>
          <w:tcPr>
            <w:tcW w:w="454" w:type="dxa"/>
          </w:tcPr>
          <w:p w14:paraId="40BDA31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627A1A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 xml:space="preserve">BYTE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o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数据区指针</w:t>
            </w:r>
          </w:p>
        </w:tc>
      </w:tr>
      <w:tr w:rsidR="00601108" w:rsidRPr="00601108" w14:paraId="0FBEC432" w14:textId="77777777" w:rsidTr="00601108">
        <w:tc>
          <w:tcPr>
            <w:tcW w:w="454" w:type="dxa"/>
          </w:tcPr>
          <w:p w14:paraId="02C2CD2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64492C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85546B7" w14:textId="77777777" w:rsidTr="00601108">
        <w:tc>
          <w:tcPr>
            <w:tcW w:w="454" w:type="dxa"/>
          </w:tcPr>
          <w:p w14:paraId="2479609D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F7C22F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ADC080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ADC080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以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IN3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口转换为例</w:t>
            </w:r>
          </w:p>
        </w:tc>
      </w:tr>
      <w:tr w:rsidR="00601108" w:rsidRPr="00601108" w14:paraId="7E02829A" w14:textId="77777777" w:rsidTr="00601108">
        <w:tc>
          <w:tcPr>
            <w:tcW w:w="454" w:type="dxa"/>
          </w:tcPr>
          <w:p w14:paraId="3A869D78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953C6E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 xml:space="preserve">Data_Point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BYTE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malloc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60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 xml:space="preserve"> 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分配空间用于存放录音数据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18664654" w14:textId="77777777" w:rsidTr="00601108">
        <w:tc>
          <w:tcPr>
            <w:tcW w:w="454" w:type="dxa"/>
          </w:tcPr>
          <w:p w14:paraId="4159435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879EC2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!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o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5C6B08" w14:textId="77777777" w:rsidTr="00601108">
        <w:tc>
          <w:tcPr>
            <w:tcW w:w="454" w:type="dxa"/>
          </w:tcPr>
          <w:p w14:paraId="26A4BF09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94190C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No memory!\7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3D29645C" w14:textId="77777777" w:rsidTr="00601108">
        <w:tc>
          <w:tcPr>
            <w:tcW w:w="454" w:type="dxa"/>
          </w:tcPr>
          <w:p w14:paraId="0B82B6A0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0A4CBC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exi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624B2C4F" w14:textId="77777777" w:rsidTr="00601108">
        <w:tc>
          <w:tcPr>
            <w:tcW w:w="454" w:type="dxa"/>
          </w:tcPr>
          <w:p w14:paraId="77FBEE9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6FC260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601615E" w14:textId="77777777" w:rsidTr="00601108">
        <w:tc>
          <w:tcPr>
            <w:tcW w:w="454" w:type="dxa"/>
          </w:tcPr>
          <w:p w14:paraId="78EFD020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3105E6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ECA7D85" w14:textId="77777777" w:rsidTr="00601108">
        <w:tc>
          <w:tcPr>
            <w:tcW w:w="454" w:type="dxa"/>
          </w:tcPr>
          <w:p w14:paraId="3E011A7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B61B78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cor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7CAB936" w14:textId="77777777" w:rsidTr="00601108">
        <w:tc>
          <w:tcPr>
            <w:tcW w:w="454" w:type="dxa"/>
          </w:tcPr>
          <w:p w14:paraId="393E6276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954082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6B1A6D8" w14:textId="77777777" w:rsidTr="00601108">
        <w:tc>
          <w:tcPr>
            <w:tcW w:w="454" w:type="dxa"/>
          </w:tcPr>
          <w:p w14:paraId="573000B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797695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Press any key to record!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录音提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405FC27A" w14:textId="77777777" w:rsidTr="00601108">
        <w:tc>
          <w:tcPr>
            <w:tcW w:w="454" w:type="dxa"/>
          </w:tcPr>
          <w:p w14:paraId="585A7DB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294C53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ge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68E41E6" w14:textId="77777777" w:rsidTr="00601108">
        <w:tc>
          <w:tcPr>
            <w:tcW w:w="454" w:type="dxa"/>
          </w:tcPr>
          <w:p w14:paraId="34B48BD3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D64FEC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录音中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……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录音提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310D691A" w14:textId="77777777" w:rsidTr="00601108">
        <w:tc>
          <w:tcPr>
            <w:tcW w:w="454" w:type="dxa"/>
          </w:tcPr>
          <w:p w14:paraId="4A830433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F44E4E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stream 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6CA9106" w14:textId="77777777" w:rsidTr="00601108">
        <w:tc>
          <w:tcPr>
            <w:tcW w:w="454" w:type="dxa"/>
          </w:tcPr>
          <w:p w14:paraId="6A85CA5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9B102F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op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SoundOut.txt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o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275D7AF6" w14:textId="77777777" w:rsidTr="00601108">
        <w:tc>
          <w:tcPr>
            <w:tcW w:w="454" w:type="dxa"/>
          </w:tcPr>
          <w:p w14:paraId="242A52D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6B9F7A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00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2BAF584A" w14:textId="77777777" w:rsidTr="00601108">
        <w:tc>
          <w:tcPr>
            <w:tcW w:w="454" w:type="dxa"/>
          </w:tcPr>
          <w:p w14:paraId="4842EDE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AAEB70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启动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A/D,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采集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6000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个数据放在开辟的内存空间中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43CD4521" w14:textId="77777777" w:rsidTr="00601108">
        <w:tc>
          <w:tcPr>
            <w:tcW w:w="454" w:type="dxa"/>
          </w:tcPr>
          <w:p w14:paraId="00DAC7D5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430EBA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特色的软启动</w:t>
            </w:r>
          </w:p>
        </w:tc>
      </w:tr>
      <w:tr w:rsidR="00601108" w:rsidRPr="00601108" w14:paraId="5263D19E" w14:textId="77777777" w:rsidTr="00601108">
        <w:tc>
          <w:tcPr>
            <w:tcW w:w="454" w:type="dxa"/>
          </w:tcPr>
          <w:p w14:paraId="34E1D1A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63535F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delay();</w:t>
            </w:r>
          </w:p>
        </w:tc>
      </w:tr>
      <w:tr w:rsidR="00601108" w:rsidRPr="00601108" w14:paraId="79342435" w14:textId="77777777" w:rsidTr="00601108">
        <w:tc>
          <w:tcPr>
            <w:tcW w:w="454" w:type="dxa"/>
          </w:tcPr>
          <w:p w14:paraId="5A6D7D87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57589C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chang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060BC5E1" w14:textId="77777777" w:rsidTr="00601108">
        <w:tc>
          <w:tcPr>
            <w:tcW w:w="454" w:type="dxa"/>
          </w:tcPr>
          <w:p w14:paraId="605E01EF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17D114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省略检测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EOC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，等待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1ms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后便直接读取转换后的数值</w:t>
            </w:r>
          </w:p>
        </w:tc>
      </w:tr>
      <w:tr w:rsidR="00601108" w:rsidRPr="00601108" w14:paraId="4028A5B8" w14:textId="77777777" w:rsidTr="00601108">
        <w:tc>
          <w:tcPr>
            <w:tcW w:w="454" w:type="dxa"/>
          </w:tcPr>
          <w:p w14:paraId="0CB3055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AE14BE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o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565BA95" w14:textId="77777777" w:rsidTr="00601108">
        <w:tc>
          <w:tcPr>
            <w:tcW w:w="454" w:type="dxa"/>
          </w:tcPr>
          <w:p w14:paraId="726A5969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4F4FB9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563E850" w14:textId="77777777" w:rsidTr="00601108">
        <w:tc>
          <w:tcPr>
            <w:tcW w:w="454" w:type="dxa"/>
          </w:tcPr>
          <w:p w14:paraId="5AB3CC68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EB5895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23F0796" w14:textId="77777777" w:rsidTr="00601108">
        <w:tc>
          <w:tcPr>
            <w:tcW w:w="454" w:type="dxa"/>
          </w:tcPr>
          <w:p w14:paraId="74D426FE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9E8C7A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los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62D0F2A" w14:textId="77777777" w:rsidTr="00601108">
        <w:tc>
          <w:tcPr>
            <w:tcW w:w="454" w:type="dxa"/>
          </w:tcPr>
          <w:p w14:paraId="0712E3C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AB829E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录音已结束。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录音提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562E8E2D" w14:textId="77777777" w:rsidTr="00601108">
        <w:tc>
          <w:tcPr>
            <w:tcW w:w="454" w:type="dxa"/>
          </w:tcPr>
          <w:p w14:paraId="09AB7C3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2C978D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A4EE6F4" w14:textId="77777777" w:rsidTr="00601108">
        <w:tc>
          <w:tcPr>
            <w:tcW w:w="454" w:type="dxa"/>
          </w:tcPr>
          <w:p w14:paraId="531130A9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558494D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l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BFD975B" w14:textId="77777777" w:rsidTr="00601108">
        <w:tc>
          <w:tcPr>
            <w:tcW w:w="454" w:type="dxa"/>
          </w:tcPr>
          <w:p w14:paraId="1FFEF93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13AC171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Press any key to playing!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放音提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2D7AEFF1" w14:textId="77777777" w:rsidTr="00601108">
        <w:tc>
          <w:tcPr>
            <w:tcW w:w="454" w:type="dxa"/>
          </w:tcPr>
          <w:p w14:paraId="5AA45007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C9F11C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ge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A70CBC1" w14:textId="77777777" w:rsidTr="00601108">
        <w:tc>
          <w:tcPr>
            <w:tcW w:w="454" w:type="dxa"/>
          </w:tcPr>
          <w:p w14:paraId="6053BDCD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7A545B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46BDB4E" w14:textId="77777777" w:rsidTr="00601108">
        <w:tc>
          <w:tcPr>
            <w:tcW w:w="454" w:type="dxa"/>
          </w:tcPr>
          <w:p w14:paraId="0445AD7E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01D705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stream 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375FC82" w14:textId="77777777" w:rsidTr="00601108">
        <w:tc>
          <w:tcPr>
            <w:tcW w:w="454" w:type="dxa"/>
          </w:tcPr>
          <w:p w14:paraId="38C8F211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FFB36E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op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SoundOut.txt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os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47EBA40F" w14:textId="77777777" w:rsidTr="00601108">
        <w:tc>
          <w:tcPr>
            <w:tcW w:w="454" w:type="dxa"/>
          </w:tcPr>
          <w:p w14:paraId="5064D0B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6A8770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fo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300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+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81D425" w14:textId="77777777" w:rsidTr="00601108">
        <w:tc>
          <w:tcPr>
            <w:tcW w:w="454" w:type="dxa"/>
          </w:tcPr>
          <w:p w14:paraId="36019CB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6E67E2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*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将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ii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中的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6000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个从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D/A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输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*/</w:t>
            </w:r>
          </w:p>
        </w:tc>
      </w:tr>
      <w:tr w:rsidR="00601108" w:rsidRPr="00601108" w14:paraId="2A2FF831" w14:textId="77777777" w:rsidTr="00601108">
        <w:tc>
          <w:tcPr>
            <w:tcW w:w="454" w:type="dxa"/>
          </w:tcPr>
          <w:p w14:paraId="26B4313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9D1A19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 xml:space="preserve">data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*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_Po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i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BD6CEA4" w14:textId="77777777" w:rsidTr="00601108">
        <w:tc>
          <w:tcPr>
            <w:tcW w:w="454" w:type="dxa"/>
          </w:tcPr>
          <w:p w14:paraId="0D513257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F04F27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DAC0832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D7DFDA7" w14:textId="77777777" w:rsidTr="00601108">
        <w:tc>
          <w:tcPr>
            <w:tcW w:w="454" w:type="dxa"/>
          </w:tcPr>
          <w:p w14:paraId="7AC25CE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0D7285A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C34B691" w14:textId="77777777" w:rsidTr="00601108">
        <w:tc>
          <w:tcPr>
            <w:tcW w:w="454" w:type="dxa"/>
          </w:tcPr>
          <w:p w14:paraId="6578F36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C1E29C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f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clos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BA095B9" w14:textId="77777777" w:rsidTr="00601108">
        <w:tc>
          <w:tcPr>
            <w:tcW w:w="454" w:type="dxa"/>
          </w:tcPr>
          <w:p w14:paraId="6D4CB06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218C73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rint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Playing end!\n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59D37F9" w14:textId="77777777" w:rsidTr="00601108">
        <w:tc>
          <w:tcPr>
            <w:tcW w:w="454" w:type="dxa"/>
          </w:tcPr>
          <w:p w14:paraId="5A9CD23E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D3A6E1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70C7626" w14:textId="77777777" w:rsidTr="00601108">
        <w:tc>
          <w:tcPr>
            <w:tcW w:w="454" w:type="dxa"/>
          </w:tcPr>
          <w:p w14:paraId="0B793556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3FFCA9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elay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F0B3A58" w14:textId="77777777" w:rsidTr="00601108">
        <w:tc>
          <w:tcPr>
            <w:tcW w:w="454" w:type="dxa"/>
          </w:tcPr>
          <w:p w14:paraId="441D617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6315EB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5C771F4" w14:textId="77777777" w:rsidTr="00601108">
        <w:tc>
          <w:tcPr>
            <w:tcW w:w="454" w:type="dxa"/>
          </w:tcPr>
          <w:p w14:paraId="0CCA0DBA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E7D3E2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6B7C953A" w14:textId="77777777" w:rsidTr="00601108">
        <w:tc>
          <w:tcPr>
            <w:tcW w:w="454" w:type="dxa"/>
          </w:tcPr>
          <w:p w14:paraId="2F6B9886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4DC7225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85E077C" w14:textId="77777777" w:rsidTr="00601108">
        <w:tc>
          <w:tcPr>
            <w:tcW w:w="454" w:type="dxa"/>
          </w:tcPr>
          <w:p w14:paraId="2575D26D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41658E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amp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!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ADC64FD" w14:textId="77777777" w:rsidTr="00601108">
        <w:tc>
          <w:tcPr>
            <w:tcW w:w="454" w:type="dxa"/>
          </w:tcPr>
          <w:p w14:paraId="2A521144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296D22C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o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6AE8AF7" w14:textId="77777777" w:rsidTr="00601108">
        <w:tc>
          <w:tcPr>
            <w:tcW w:w="454" w:type="dxa"/>
          </w:tcPr>
          <w:p w14:paraId="541B344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2B2212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8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449664FB" w14:textId="77777777" w:rsidTr="00601108">
        <w:tc>
          <w:tcPr>
            <w:tcW w:w="454" w:type="dxa"/>
          </w:tcPr>
          <w:p w14:paraId="21160F9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66617A1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amp;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!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9C18C83" w14:textId="77777777" w:rsidTr="00601108">
        <w:tc>
          <w:tcPr>
            <w:tcW w:w="454" w:type="dxa"/>
          </w:tcPr>
          <w:p w14:paraId="58ACBEBC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761E0C0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B46BEA9" w14:textId="77777777" w:rsidTr="00601108">
        <w:tc>
          <w:tcPr>
            <w:tcW w:w="454" w:type="dxa"/>
          </w:tcPr>
          <w:p w14:paraId="1138818B" w14:textId="77777777" w:rsidR="00601108" w:rsidRPr="00601108" w:rsidRDefault="00601108" w:rsidP="00601108">
            <w:pPr>
              <w:pStyle w:val="aa"/>
              <w:numPr>
                <w:ilvl w:val="0"/>
                <w:numId w:val="2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561" w:type="dxa"/>
          </w:tcPr>
          <w:p w14:paraId="3FCE600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140D5C99" w14:textId="77777777" w:rsidR="00601108" w:rsidRPr="0016299E" w:rsidRDefault="00601108" w:rsidP="00601108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5FA60F27" w14:textId="094B8516" w:rsidR="00E60195" w:rsidRDefault="00E60195" w:rsidP="00085FD0">
      <w:pPr>
        <w:pStyle w:val="ad"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0</w:t>
      </w:r>
      <w:r>
        <w:fldChar w:fldCharType="end"/>
      </w:r>
      <w:r>
        <w:t xml:space="preserve">  </w:t>
      </w:r>
      <w:bookmarkStart w:id="112" w:name="_Ref27741887"/>
      <w:r>
        <w:rPr>
          <w:rFonts w:hint="eastAsia"/>
        </w:rPr>
        <w:t>M_8259</w:t>
      </w:r>
      <w:r>
        <w:rPr>
          <w:rFonts w:hint="eastAsia"/>
        </w:rPr>
        <w:t>类</w:t>
      </w:r>
      <w:bookmarkEnd w:id="112"/>
    </w:p>
    <w:tbl>
      <w:tblPr>
        <w:tblStyle w:val="a9"/>
        <w:tblW w:w="0" w:type="auto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0"/>
        <w:gridCol w:w="8504"/>
      </w:tblGrid>
      <w:tr w:rsidR="00601108" w:rsidRPr="00601108" w14:paraId="4254FA92" w14:textId="77777777" w:rsidTr="00601108">
        <w:tc>
          <w:tcPr>
            <w:tcW w:w="510" w:type="dxa"/>
          </w:tcPr>
          <w:p w14:paraId="00A04681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FBD759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define port_8259 0x2A8</w:t>
            </w:r>
          </w:p>
        </w:tc>
      </w:tr>
      <w:tr w:rsidR="00601108" w:rsidRPr="00601108" w14:paraId="3FF07130" w14:textId="77777777" w:rsidTr="00601108">
        <w:tc>
          <w:tcPr>
            <w:tcW w:w="510" w:type="dxa"/>
          </w:tcPr>
          <w:p w14:paraId="511D9AC7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7C79D7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truc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_8259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2CAEE06" w14:textId="77777777" w:rsidTr="00601108">
        <w:tc>
          <w:tcPr>
            <w:tcW w:w="510" w:type="dxa"/>
          </w:tcPr>
          <w:p w14:paraId="063316A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0F7F04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D3F1CA1" w14:textId="77777777" w:rsidTr="00601108">
        <w:tc>
          <w:tcPr>
            <w:tcW w:w="510" w:type="dxa"/>
          </w:tcPr>
          <w:p w14:paraId="6E1A489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1600F7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6676837" w14:textId="77777777" w:rsidTr="00601108">
        <w:tc>
          <w:tcPr>
            <w:tcW w:w="510" w:type="dxa"/>
          </w:tcPr>
          <w:p w14:paraId="593A2DB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7F9D4D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M_825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: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+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,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8259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1BB7F8" w14:textId="77777777" w:rsidTr="00601108">
        <w:tc>
          <w:tcPr>
            <w:tcW w:w="510" w:type="dxa"/>
          </w:tcPr>
          <w:p w14:paraId="3815E896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B889DD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i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63730D79" w14:textId="77777777" w:rsidTr="00601108">
        <w:tc>
          <w:tcPr>
            <w:tcW w:w="510" w:type="dxa"/>
          </w:tcPr>
          <w:p w14:paraId="596D526D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51FFF55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terruptMask_Op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DA0EC16" w14:textId="77777777" w:rsidTr="00601108">
        <w:tc>
          <w:tcPr>
            <w:tcW w:w="510" w:type="dxa"/>
          </w:tcPr>
          <w:p w14:paraId="4FD8CE1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B685C1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Wait_Interrup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3733BFC" w14:textId="77777777" w:rsidTr="00601108">
        <w:tc>
          <w:tcPr>
            <w:tcW w:w="510" w:type="dxa"/>
          </w:tcPr>
          <w:p w14:paraId="218E081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0DA581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44B5AF20" w14:textId="77777777" w:rsidTr="00601108">
        <w:tc>
          <w:tcPr>
            <w:tcW w:w="510" w:type="dxa"/>
          </w:tcPr>
          <w:p w14:paraId="66D0F827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9CCE6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terruptMask_Op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2B2F9CF" w14:textId="77777777" w:rsidTr="00601108">
        <w:tc>
          <w:tcPr>
            <w:tcW w:w="510" w:type="dxa"/>
          </w:tcPr>
          <w:p w14:paraId="090C3AD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53AFAC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写入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OCW1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开中断</w:t>
            </w:r>
          </w:p>
        </w:tc>
      </w:tr>
      <w:tr w:rsidR="00601108" w:rsidRPr="00601108" w14:paraId="5BCDFC2D" w14:textId="77777777" w:rsidTr="00601108">
        <w:tc>
          <w:tcPr>
            <w:tcW w:w="510" w:type="dxa"/>
          </w:tcPr>
          <w:p w14:paraId="1726546A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48134A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45A68CC" w14:textId="77777777" w:rsidTr="00601108">
        <w:tc>
          <w:tcPr>
            <w:tcW w:w="510" w:type="dxa"/>
          </w:tcPr>
          <w:p w14:paraId="085040D0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9D325B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terrupt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B588BB4" w14:textId="77777777" w:rsidTr="00601108">
        <w:tc>
          <w:tcPr>
            <w:tcW w:w="510" w:type="dxa"/>
          </w:tcPr>
          <w:p w14:paraId="1B731DF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A5288D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写入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OCW2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为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00100000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来结束刚才服务过的中断</w:t>
            </w:r>
          </w:p>
        </w:tc>
      </w:tr>
      <w:tr w:rsidR="00601108" w:rsidRPr="00601108" w14:paraId="0648ED63" w14:textId="77777777" w:rsidTr="00601108">
        <w:tc>
          <w:tcPr>
            <w:tcW w:w="510" w:type="dxa"/>
          </w:tcPr>
          <w:p w14:paraId="4EF44BE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D11FDF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2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F7B757B" w14:textId="77777777" w:rsidTr="00601108">
        <w:tc>
          <w:tcPr>
            <w:tcW w:w="510" w:type="dxa"/>
          </w:tcPr>
          <w:p w14:paraId="36C79DB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2FA82D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Wait_Interrup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781EBC61" w14:textId="77777777" w:rsidTr="00601108">
        <w:tc>
          <w:tcPr>
            <w:tcW w:w="510" w:type="dxa"/>
          </w:tcPr>
          <w:p w14:paraId="3E56F30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8B663C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02B76F79" w14:textId="77777777" w:rsidTr="00601108">
        <w:tc>
          <w:tcPr>
            <w:tcW w:w="510" w:type="dxa"/>
          </w:tcPr>
          <w:p w14:paraId="4E2DD571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F6221C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R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30F878FE" w14:textId="77777777" w:rsidTr="00601108">
        <w:tc>
          <w:tcPr>
            <w:tcW w:w="510" w:type="dxa"/>
          </w:tcPr>
          <w:p w14:paraId="523C18B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68C572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中断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0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7D233A9" w14:textId="77777777" w:rsidTr="00601108">
        <w:tc>
          <w:tcPr>
            <w:tcW w:w="510" w:type="dxa"/>
          </w:tcPr>
          <w:p w14:paraId="47466B7C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3964B4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601108" w:rsidRPr="00601108" w14:paraId="738931FF" w14:textId="77777777" w:rsidTr="00601108">
        <w:tc>
          <w:tcPr>
            <w:tcW w:w="510" w:type="dxa"/>
          </w:tcPr>
          <w:p w14:paraId="0614D10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7A301CE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terrupt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090F3CB4" w14:textId="77777777" w:rsidTr="00601108">
        <w:tc>
          <w:tcPr>
            <w:tcW w:w="510" w:type="dxa"/>
          </w:tcPr>
          <w:p w14:paraId="714FEEA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282A56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34A3C0BB" w14:textId="77777777" w:rsidTr="00601108">
        <w:tc>
          <w:tcPr>
            <w:tcW w:w="510" w:type="dxa"/>
          </w:tcPr>
          <w:p w14:paraId="28987D4A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0B46B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R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1FBC4E03" w14:textId="77777777" w:rsidTr="00601108">
        <w:tc>
          <w:tcPr>
            <w:tcW w:w="510" w:type="dxa"/>
          </w:tcPr>
          <w:p w14:paraId="092583E7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F41F0B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中断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1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0EC77802" w14:textId="77777777" w:rsidTr="00601108">
        <w:tc>
          <w:tcPr>
            <w:tcW w:w="510" w:type="dxa"/>
          </w:tcPr>
          <w:p w14:paraId="16097F1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55E53F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nterrupt_En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4C1A610" w14:textId="77777777" w:rsidTr="00601108">
        <w:tc>
          <w:tcPr>
            <w:tcW w:w="510" w:type="dxa"/>
          </w:tcPr>
          <w:p w14:paraId="1553995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32DF29F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4DBF8BD" w14:textId="77777777" w:rsidTr="00601108">
        <w:tc>
          <w:tcPr>
            <w:tcW w:w="510" w:type="dxa"/>
          </w:tcPr>
          <w:p w14:paraId="240C87A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FBD1BB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Ini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38ED419" w14:textId="77777777" w:rsidTr="00601108">
        <w:tc>
          <w:tcPr>
            <w:tcW w:w="510" w:type="dxa"/>
          </w:tcPr>
          <w:p w14:paraId="65E267A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9AED78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1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ICW1</w:t>
            </w:r>
          </w:p>
        </w:tc>
      </w:tr>
      <w:tr w:rsidR="00601108" w:rsidRPr="00601108" w14:paraId="0C7BF2A1" w14:textId="77777777" w:rsidTr="00601108">
        <w:tc>
          <w:tcPr>
            <w:tcW w:w="510" w:type="dxa"/>
          </w:tcPr>
          <w:p w14:paraId="196B813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C484B4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B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ICW2</w:t>
            </w:r>
          </w:p>
        </w:tc>
      </w:tr>
      <w:tr w:rsidR="00601108" w:rsidRPr="00601108" w14:paraId="5DD4D81B" w14:textId="77777777" w:rsidTr="00601108">
        <w:tc>
          <w:tcPr>
            <w:tcW w:w="510" w:type="dxa"/>
          </w:tcPr>
          <w:p w14:paraId="0A17C131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4C5B18D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3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ICW4,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自动结束中断方式</w:t>
            </w:r>
          </w:p>
        </w:tc>
      </w:tr>
      <w:tr w:rsidR="00601108" w:rsidRPr="00601108" w14:paraId="22E773A7" w14:textId="77777777" w:rsidTr="00601108">
        <w:tc>
          <w:tcPr>
            <w:tcW w:w="510" w:type="dxa"/>
          </w:tcPr>
          <w:p w14:paraId="49736225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A88F33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ABB3E12" w14:textId="77777777" w:rsidTr="00601108">
        <w:tc>
          <w:tcPr>
            <w:tcW w:w="510" w:type="dxa"/>
          </w:tcPr>
          <w:p w14:paraId="244C8C0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7A4075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IS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51895B1" w14:textId="77777777" w:rsidTr="00601108">
        <w:tc>
          <w:tcPr>
            <w:tcW w:w="510" w:type="dxa"/>
          </w:tcPr>
          <w:p w14:paraId="5C4916B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AF99D6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6AE0C744" w14:textId="77777777" w:rsidTr="00601108">
        <w:tc>
          <w:tcPr>
            <w:tcW w:w="510" w:type="dxa"/>
          </w:tcPr>
          <w:p w14:paraId="2B338B55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375022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B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DF5C85E" w14:textId="77777777" w:rsidTr="00601108">
        <w:tc>
          <w:tcPr>
            <w:tcW w:w="510" w:type="dxa"/>
          </w:tcPr>
          <w:p w14:paraId="4C497CF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A4B833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04D6AB8" w14:textId="77777777" w:rsidTr="00601108">
        <w:tc>
          <w:tcPr>
            <w:tcW w:w="510" w:type="dxa"/>
          </w:tcPr>
          <w:p w14:paraId="5914B3DC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A44E68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B3A86CB" w14:textId="77777777" w:rsidTr="00601108">
        <w:tc>
          <w:tcPr>
            <w:tcW w:w="510" w:type="dxa"/>
          </w:tcPr>
          <w:p w14:paraId="0503D0D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E7074B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E84D624" w14:textId="77777777" w:rsidTr="00601108">
        <w:tc>
          <w:tcPr>
            <w:tcW w:w="510" w:type="dxa"/>
          </w:tcPr>
          <w:p w14:paraId="4F51EC6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4E69F9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void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Wait_Interrup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AB787ED" w14:textId="77777777" w:rsidTr="00601108">
        <w:tc>
          <w:tcPr>
            <w:tcW w:w="510" w:type="dxa"/>
          </w:tcPr>
          <w:p w14:paraId="79181A10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CACC2B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Wait  Interrupt...."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FBD6930" w14:textId="77777777" w:rsidTr="00601108">
        <w:tc>
          <w:tcPr>
            <w:tcW w:w="510" w:type="dxa"/>
          </w:tcPr>
          <w:p w14:paraId="6DE682E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F3A042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whil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Read_I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==-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47060AAB" w14:textId="77777777" w:rsidTr="00601108">
        <w:tc>
          <w:tcPr>
            <w:tcW w:w="510" w:type="dxa"/>
          </w:tcPr>
          <w:p w14:paraId="1079324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48B81F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Sleep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2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70CD936" w14:textId="77777777" w:rsidTr="00601108">
        <w:tc>
          <w:tcPr>
            <w:tcW w:w="510" w:type="dxa"/>
          </w:tcPr>
          <w:p w14:paraId="4DD41A76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5D0800A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E79459D" w14:textId="77777777" w:rsidTr="00601108">
        <w:tc>
          <w:tcPr>
            <w:tcW w:w="510" w:type="dxa"/>
          </w:tcPr>
          <w:p w14:paraId="62F5B35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6EE492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34ED60C" w14:textId="77777777" w:rsidTr="00601108">
        <w:tc>
          <w:tcPr>
            <w:tcW w:w="510" w:type="dxa"/>
          </w:tcPr>
          <w:p w14:paraId="0D70A02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4BDE03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IR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75D71CCC" w14:textId="77777777" w:rsidTr="00601108">
        <w:tc>
          <w:tcPr>
            <w:tcW w:w="510" w:type="dxa"/>
          </w:tcPr>
          <w:p w14:paraId="32767C2D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686A0E5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AAD8586" w14:textId="77777777" w:rsidTr="00601108">
        <w:tc>
          <w:tcPr>
            <w:tcW w:w="510" w:type="dxa"/>
          </w:tcPr>
          <w:p w14:paraId="5878B35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98627B1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57959418" w14:textId="77777777" w:rsidTr="00601108">
        <w:tc>
          <w:tcPr>
            <w:tcW w:w="510" w:type="dxa"/>
          </w:tcPr>
          <w:p w14:paraId="0DE81F7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D0B5A58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3272932E" w14:textId="77777777" w:rsidTr="00601108">
        <w:tc>
          <w:tcPr>
            <w:tcW w:w="510" w:type="dxa"/>
          </w:tcPr>
          <w:p w14:paraId="205F4A6B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2B69B5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B1235F9" w14:textId="77777777" w:rsidTr="00601108">
        <w:tc>
          <w:tcPr>
            <w:tcW w:w="510" w:type="dxa"/>
          </w:tcPr>
          <w:p w14:paraId="70850A20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AE26A3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17043345" w14:textId="77777777" w:rsidTr="00601108">
        <w:tc>
          <w:tcPr>
            <w:tcW w:w="510" w:type="dxa"/>
          </w:tcPr>
          <w:p w14:paraId="24AD517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81A60E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IChec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48BEFA4" w14:textId="77777777" w:rsidTr="00601108">
        <w:tc>
          <w:tcPr>
            <w:tcW w:w="510" w:type="dxa"/>
          </w:tcPr>
          <w:p w14:paraId="172F9E2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8D23D7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</w:t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读取中断查询字，最高位表示有无中断，低三位显示是哪一级中断</w:t>
            </w:r>
          </w:p>
        </w:tc>
      </w:tr>
      <w:tr w:rsidR="00601108" w:rsidRPr="00601108" w14:paraId="7DDDAEF8" w14:textId="77777777" w:rsidTr="00601108">
        <w:tc>
          <w:tcPr>
            <w:tcW w:w="510" w:type="dxa"/>
          </w:tcPr>
          <w:p w14:paraId="17754D6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A26642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110F42C0" w14:textId="77777777" w:rsidTr="00601108">
        <w:tc>
          <w:tcPr>
            <w:tcW w:w="510" w:type="dxa"/>
          </w:tcPr>
          <w:p w14:paraId="3C8E48C5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98A7DF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Write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x0C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74BDB21C" w14:textId="77777777" w:rsidTr="00601108">
        <w:tc>
          <w:tcPr>
            <w:tcW w:w="510" w:type="dxa"/>
          </w:tcPr>
          <w:p w14:paraId="1180874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AD3A71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even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3C5F44A0" w14:textId="77777777" w:rsidTr="00601108">
        <w:tc>
          <w:tcPr>
            <w:tcW w:w="510" w:type="dxa"/>
          </w:tcPr>
          <w:p w14:paraId="2C66C21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302DF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i/>
                <w:iCs/>
                <w:color w:val="0078D7"/>
                <w:kern w:val="0"/>
                <w:sz w:val="20"/>
                <w:szCs w:val="20"/>
              </w:rPr>
              <w:t>//cout&lt;&lt;(int)data&lt;&lt;endl;</w:t>
            </w:r>
          </w:p>
        </w:tc>
      </w:tr>
      <w:tr w:rsidR="00601108" w:rsidRPr="00601108" w14:paraId="44039180" w14:textId="77777777" w:rsidTr="00601108">
        <w:tc>
          <w:tcPr>
            <w:tcW w:w="510" w:type="dxa"/>
          </w:tcPr>
          <w:p w14:paraId="2DD89275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8774E4B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/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28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==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B79CF94" w14:textId="77777777" w:rsidTr="00601108">
        <w:tc>
          <w:tcPr>
            <w:tcW w:w="510" w:type="dxa"/>
          </w:tcPr>
          <w:p w14:paraId="57F1B7C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F25780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switch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532A2E3E" w14:textId="77777777" w:rsidTr="00601108">
        <w:tc>
          <w:tcPr>
            <w:tcW w:w="510" w:type="dxa"/>
          </w:tcPr>
          <w:p w14:paraId="5B1D152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5C0DEA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77145D47" w14:textId="77777777" w:rsidTr="00601108">
        <w:tc>
          <w:tcPr>
            <w:tcW w:w="510" w:type="dxa"/>
          </w:tcPr>
          <w:p w14:paraId="143CD33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C80DFB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R0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50E148A4" w14:textId="77777777" w:rsidTr="00601108">
        <w:tc>
          <w:tcPr>
            <w:tcW w:w="510" w:type="dxa"/>
          </w:tcPr>
          <w:p w14:paraId="634B644D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5E53D36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break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3AD7A74D" w14:textId="77777777" w:rsidTr="00601108">
        <w:tc>
          <w:tcPr>
            <w:tcW w:w="510" w:type="dxa"/>
          </w:tcPr>
          <w:p w14:paraId="6DACA6F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38D9D49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ca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0B100540" w14:textId="77777777" w:rsidTr="00601108">
        <w:tc>
          <w:tcPr>
            <w:tcW w:w="510" w:type="dxa"/>
          </w:tcPr>
          <w:p w14:paraId="7E3A0E2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43D3467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IR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601108" w:rsidRPr="00601108" w14:paraId="3510619D" w14:textId="77777777" w:rsidTr="00601108">
        <w:tc>
          <w:tcPr>
            <w:tcW w:w="510" w:type="dxa"/>
          </w:tcPr>
          <w:p w14:paraId="00A613B6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E4EEE14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defaul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:</w:t>
            </w:r>
          </w:p>
        </w:tc>
      </w:tr>
      <w:tr w:rsidR="00601108" w:rsidRPr="00601108" w14:paraId="1989F460" w14:textId="77777777" w:rsidTr="00601108">
        <w:tc>
          <w:tcPr>
            <w:tcW w:w="510" w:type="dxa"/>
          </w:tcPr>
          <w:p w14:paraId="507D9C1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D96F2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7487C183" w14:textId="77777777" w:rsidTr="00601108">
        <w:tc>
          <w:tcPr>
            <w:tcW w:w="510" w:type="dxa"/>
          </w:tcPr>
          <w:p w14:paraId="5C70CC2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E56019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7B1A0FD1" w14:textId="77777777" w:rsidTr="00601108">
        <w:tc>
          <w:tcPr>
            <w:tcW w:w="510" w:type="dxa"/>
          </w:tcPr>
          <w:p w14:paraId="1717BFB2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0521C1F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%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8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2DD850E" w14:textId="77777777" w:rsidTr="00601108">
        <w:tc>
          <w:tcPr>
            <w:tcW w:w="510" w:type="dxa"/>
          </w:tcPr>
          <w:p w14:paraId="31DDB9E4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2312823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else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-</w:t>
            </w:r>
            <w:r w:rsidRPr="00601108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1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5C9353F5" w14:textId="77777777" w:rsidTr="00601108">
        <w:tc>
          <w:tcPr>
            <w:tcW w:w="510" w:type="dxa"/>
          </w:tcPr>
          <w:p w14:paraId="174648B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E60A47D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63380751" w14:textId="77777777" w:rsidTr="00601108">
        <w:tc>
          <w:tcPr>
            <w:tcW w:w="510" w:type="dxa"/>
          </w:tcPr>
          <w:p w14:paraId="1B08C44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3A5ED5A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Read_IMR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{</w:t>
            </w:r>
          </w:p>
        </w:tc>
      </w:tr>
      <w:tr w:rsidR="00601108" w:rsidRPr="00601108" w14:paraId="0A902A85" w14:textId="77777777" w:rsidTr="00601108">
        <w:tc>
          <w:tcPr>
            <w:tcW w:w="510" w:type="dxa"/>
          </w:tcPr>
          <w:p w14:paraId="777D947A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27B5F54C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byte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2B45F5E9" w14:textId="77777777" w:rsidTr="00601108">
        <w:tc>
          <w:tcPr>
            <w:tcW w:w="510" w:type="dxa"/>
          </w:tcPr>
          <w:p w14:paraId="57BBF5D9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60D37540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PortReadByte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port_odd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,&amp;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);</w:t>
            </w:r>
          </w:p>
        </w:tc>
      </w:tr>
      <w:tr w:rsidR="00601108" w:rsidRPr="00601108" w14:paraId="18D5E865" w14:textId="77777777" w:rsidTr="00601108">
        <w:tc>
          <w:tcPr>
            <w:tcW w:w="510" w:type="dxa"/>
          </w:tcPr>
          <w:p w14:paraId="35F7C76F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AAB45A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data</w:t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601108" w:rsidRPr="00601108" w14:paraId="47B60E42" w14:textId="77777777" w:rsidTr="00601108">
        <w:tc>
          <w:tcPr>
            <w:tcW w:w="510" w:type="dxa"/>
          </w:tcPr>
          <w:p w14:paraId="61411C5E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19EA2C66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601108" w:rsidRPr="00601108" w14:paraId="5B70310F" w14:textId="77777777" w:rsidTr="00601108">
        <w:tc>
          <w:tcPr>
            <w:tcW w:w="510" w:type="dxa"/>
          </w:tcPr>
          <w:p w14:paraId="2E4DE593" w14:textId="77777777" w:rsidR="00601108" w:rsidRPr="00601108" w:rsidRDefault="00601108" w:rsidP="00601108">
            <w:pPr>
              <w:pStyle w:val="aa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504" w:type="dxa"/>
          </w:tcPr>
          <w:p w14:paraId="7D6D0BF2" w14:textId="77777777" w:rsidR="00601108" w:rsidRPr="00601108" w:rsidRDefault="00601108" w:rsidP="00623D87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01108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;</w:t>
            </w:r>
          </w:p>
        </w:tc>
      </w:tr>
    </w:tbl>
    <w:p w14:paraId="7A16E6E2" w14:textId="77777777" w:rsidR="00601108" w:rsidRPr="0016299E" w:rsidRDefault="00601108" w:rsidP="00601108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5BA47585" w14:textId="2CE96704" w:rsidR="0057359E" w:rsidRDefault="0057359E" w:rsidP="0057359E">
      <w:pPr>
        <w:pStyle w:val="ad"/>
        <w:keepNext/>
      </w:pP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2550">
        <w:rPr>
          <w:noProof/>
        </w:rPr>
        <w:t>11</w:t>
      </w:r>
      <w:r>
        <w:fldChar w:fldCharType="end"/>
      </w:r>
      <w:r>
        <w:t xml:space="preserve">  </w:t>
      </w:r>
      <w:r>
        <w:rPr>
          <w:rFonts w:hint="eastAsia"/>
        </w:rPr>
        <w:t>主文件代码</w:t>
      </w:r>
    </w:p>
    <w:tbl>
      <w:tblPr>
        <w:tblStyle w:val="a9"/>
        <w:tblW w:w="0" w:type="auto"/>
        <w:tblBorders>
          <w:insideH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0"/>
        <w:gridCol w:w="5783"/>
      </w:tblGrid>
      <w:tr w:rsidR="0057359E" w:rsidRPr="0057359E" w14:paraId="7381A5D8" w14:textId="77777777" w:rsidTr="0057359E">
        <w:tc>
          <w:tcPr>
            <w:tcW w:w="510" w:type="dxa"/>
          </w:tcPr>
          <w:p w14:paraId="4F3D4E40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7DEFCC68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 &lt;conio.h&gt;</w:t>
            </w:r>
          </w:p>
        </w:tc>
      </w:tr>
      <w:tr w:rsidR="0057359E" w:rsidRPr="0057359E" w14:paraId="45751E6F" w14:textId="77777777" w:rsidTr="0057359E">
        <w:tc>
          <w:tcPr>
            <w:tcW w:w="510" w:type="dxa"/>
          </w:tcPr>
          <w:p w14:paraId="4FC4373E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35883564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 &lt;stdio.h&gt;</w:t>
            </w:r>
          </w:p>
        </w:tc>
      </w:tr>
      <w:tr w:rsidR="0057359E" w:rsidRPr="0057359E" w14:paraId="07EBAB1D" w14:textId="77777777" w:rsidTr="0057359E">
        <w:tc>
          <w:tcPr>
            <w:tcW w:w="510" w:type="dxa"/>
          </w:tcPr>
          <w:p w14:paraId="391D71C0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39A19C08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 "ApiExUsb.h"</w:t>
            </w:r>
          </w:p>
        </w:tc>
      </w:tr>
      <w:tr w:rsidR="0057359E" w:rsidRPr="0057359E" w14:paraId="07490A81" w14:textId="77777777" w:rsidTr="0057359E">
        <w:tc>
          <w:tcPr>
            <w:tcW w:w="510" w:type="dxa"/>
          </w:tcPr>
          <w:p w14:paraId="77102098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0BF55BD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pragma comment(lib,"ApiExUsb.lib")</w:t>
            </w:r>
          </w:p>
        </w:tc>
      </w:tr>
      <w:tr w:rsidR="0057359E" w:rsidRPr="0057359E" w14:paraId="29B9F6FE" w14:textId="77777777" w:rsidTr="0057359E">
        <w:tc>
          <w:tcPr>
            <w:tcW w:w="510" w:type="dxa"/>
          </w:tcPr>
          <w:p w14:paraId="1824BE59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54A71ABF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&lt;iostream&gt;</w:t>
            </w:r>
          </w:p>
        </w:tc>
      </w:tr>
      <w:tr w:rsidR="0057359E" w:rsidRPr="0057359E" w14:paraId="052F5392" w14:textId="77777777" w:rsidTr="0057359E">
        <w:tc>
          <w:tcPr>
            <w:tcW w:w="510" w:type="dxa"/>
          </w:tcPr>
          <w:p w14:paraId="5E452D70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1EED0040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using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namespace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std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57359E" w:rsidRPr="0057359E" w14:paraId="36F5F929" w14:textId="77777777" w:rsidTr="0057359E">
        <w:tc>
          <w:tcPr>
            <w:tcW w:w="510" w:type="dxa"/>
          </w:tcPr>
          <w:p w14:paraId="03A5C3FC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095C5A04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</w:tr>
      <w:tr w:rsidR="0057359E" w:rsidRPr="0057359E" w14:paraId="605B06A2" w14:textId="77777777" w:rsidTr="0057359E">
        <w:tc>
          <w:tcPr>
            <w:tcW w:w="510" w:type="dxa"/>
          </w:tcPr>
          <w:p w14:paraId="15646C18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8939229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8000"/>
                <w:kern w:val="0"/>
                <w:sz w:val="20"/>
                <w:szCs w:val="20"/>
              </w:rPr>
              <w:t>#include"TAXIMETER.h"</w:t>
            </w:r>
          </w:p>
        </w:tc>
      </w:tr>
      <w:tr w:rsidR="0057359E" w:rsidRPr="0057359E" w14:paraId="7D628197" w14:textId="77777777" w:rsidTr="0057359E">
        <w:tc>
          <w:tcPr>
            <w:tcW w:w="510" w:type="dxa"/>
          </w:tcPr>
          <w:p w14:paraId="1F1A6998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53519F8B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main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{</w:t>
            </w:r>
          </w:p>
        </w:tc>
      </w:tr>
      <w:tr w:rsidR="0057359E" w:rsidRPr="0057359E" w14:paraId="6F397E26" w14:textId="77777777" w:rsidTr="0057359E">
        <w:tc>
          <w:tcPr>
            <w:tcW w:w="510" w:type="dxa"/>
          </w:tcPr>
          <w:p w14:paraId="471285DA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2CA5C9BF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leanup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57359E" w:rsidRPr="0057359E" w14:paraId="2B6E9267" w14:textId="77777777" w:rsidTr="0057359E">
        <w:tc>
          <w:tcPr>
            <w:tcW w:w="510" w:type="dxa"/>
          </w:tcPr>
          <w:p w14:paraId="0BA968E0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7D291098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if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Startup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){</w:t>
            </w:r>
          </w:p>
        </w:tc>
      </w:tr>
      <w:tr w:rsidR="0057359E" w:rsidRPr="0057359E" w14:paraId="16AD9321" w14:textId="77777777" w:rsidTr="0057359E">
        <w:tc>
          <w:tcPr>
            <w:tcW w:w="510" w:type="dxa"/>
          </w:tcPr>
          <w:p w14:paraId="4BF34492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E9A75FF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out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57359E">
              <w:rPr>
                <w:rFonts w:ascii="Consolas" w:hAnsi="Consolas" w:cs="宋体"/>
                <w:b/>
                <w:bCs/>
                <w:color w:val="0000FF"/>
                <w:kern w:val="0"/>
                <w:sz w:val="20"/>
                <w:szCs w:val="20"/>
              </w:rPr>
              <w:t>"right"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&lt;&lt;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endl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57359E" w:rsidRPr="0057359E" w14:paraId="49554772" w14:textId="77777777" w:rsidTr="0057359E">
        <w:tc>
          <w:tcPr>
            <w:tcW w:w="510" w:type="dxa"/>
          </w:tcPr>
          <w:p w14:paraId="1BF20426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2E95F142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  <w:tr w:rsidR="0057359E" w:rsidRPr="0057359E" w14:paraId="4923E08F" w14:textId="77777777" w:rsidTr="0057359E">
        <w:tc>
          <w:tcPr>
            <w:tcW w:w="510" w:type="dxa"/>
          </w:tcPr>
          <w:p w14:paraId="67A2AB6A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6696FAE4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AXIMETER tm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57359E" w:rsidRPr="0057359E" w14:paraId="69E05FB4" w14:textId="77777777" w:rsidTr="0057359E">
        <w:tc>
          <w:tcPr>
            <w:tcW w:w="510" w:type="dxa"/>
          </w:tcPr>
          <w:p w14:paraId="006A9EBA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1557F1B5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tm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.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>Wait_IC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57359E" w:rsidRPr="0057359E" w14:paraId="4F81F17C" w14:textId="77777777" w:rsidTr="0057359E">
        <w:tc>
          <w:tcPr>
            <w:tcW w:w="510" w:type="dxa"/>
          </w:tcPr>
          <w:p w14:paraId="5FC47583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0EDD0127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  <w:t>Cleanup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();</w:t>
            </w:r>
          </w:p>
        </w:tc>
      </w:tr>
      <w:tr w:rsidR="0057359E" w:rsidRPr="0057359E" w14:paraId="62A3A6BF" w14:textId="77777777" w:rsidTr="0057359E">
        <w:tc>
          <w:tcPr>
            <w:tcW w:w="510" w:type="dxa"/>
          </w:tcPr>
          <w:p w14:paraId="471A045A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C25D686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ab/>
            </w:r>
            <w:r w:rsidRPr="0057359E">
              <w:rPr>
                <w:rFonts w:ascii="Consolas" w:hAnsi="Consolas" w:cs="宋体"/>
                <w:b/>
                <w:bCs/>
                <w:color w:val="000000"/>
                <w:kern w:val="0"/>
                <w:sz w:val="20"/>
                <w:szCs w:val="20"/>
              </w:rPr>
              <w:t>return</w:t>
            </w:r>
            <w:r w:rsidRPr="0057359E">
              <w:rPr>
                <w:rFonts w:ascii="Consolas" w:hAnsi="Consolas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57359E">
              <w:rPr>
                <w:rFonts w:ascii="Consolas" w:hAnsi="Consolas" w:cs="宋体"/>
                <w:color w:val="800080"/>
                <w:kern w:val="0"/>
                <w:sz w:val="20"/>
                <w:szCs w:val="20"/>
              </w:rPr>
              <w:t>0</w:t>
            </w: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;</w:t>
            </w:r>
          </w:p>
        </w:tc>
      </w:tr>
      <w:tr w:rsidR="0057359E" w:rsidRPr="0057359E" w14:paraId="11D26297" w14:textId="77777777" w:rsidTr="0057359E">
        <w:tc>
          <w:tcPr>
            <w:tcW w:w="510" w:type="dxa"/>
          </w:tcPr>
          <w:p w14:paraId="3B40E5F2" w14:textId="77777777" w:rsidR="0057359E" w:rsidRPr="0057359E" w:rsidRDefault="0057359E" w:rsidP="0057359E">
            <w:pPr>
              <w:pStyle w:val="aa"/>
              <w:numPr>
                <w:ilvl w:val="0"/>
                <w:numId w:val="2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5783" w:type="dxa"/>
          </w:tcPr>
          <w:p w14:paraId="43C258B8" w14:textId="77777777" w:rsidR="0057359E" w:rsidRPr="0057359E" w:rsidRDefault="0057359E" w:rsidP="009F13C2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57359E">
              <w:rPr>
                <w:rFonts w:ascii="Consolas" w:hAnsi="Consolas" w:cs="宋体"/>
                <w:b/>
                <w:bCs/>
                <w:color w:val="FF0000"/>
                <w:kern w:val="0"/>
                <w:sz w:val="20"/>
                <w:szCs w:val="20"/>
              </w:rPr>
              <w:t>}</w:t>
            </w:r>
          </w:p>
        </w:tc>
      </w:tr>
    </w:tbl>
    <w:p w14:paraId="4F1CE2DE" w14:textId="77777777" w:rsidR="00601108" w:rsidRPr="0016299E" w:rsidRDefault="00601108" w:rsidP="00601108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22383857" w14:textId="77777777" w:rsidR="00601108" w:rsidRPr="0016299E" w:rsidRDefault="00601108" w:rsidP="007A6F3A">
      <w:pPr>
        <w:autoSpaceDE w:val="0"/>
        <w:autoSpaceDN w:val="0"/>
        <w:adjustRightInd w:val="0"/>
        <w:jc w:val="left"/>
        <w:rPr>
          <w:rFonts w:ascii="Consolas" w:hAnsi="Consolas" w:cs="宋体"/>
          <w:b/>
          <w:bCs/>
          <w:color w:val="FF0000"/>
          <w:kern w:val="0"/>
          <w:sz w:val="20"/>
          <w:szCs w:val="20"/>
        </w:rPr>
      </w:pPr>
    </w:p>
    <w:p w14:paraId="61D62557" w14:textId="77777777" w:rsidR="007A6F3A" w:rsidRPr="00724EE9" w:rsidRDefault="007A6F3A" w:rsidP="0026006C"/>
    <w:sectPr w:rsidR="007A6F3A" w:rsidRPr="00724EE9" w:rsidSect="00724EE9">
      <w:footerReference w:type="default" r:id="rId57"/>
      <w:pgSz w:w="11907" w:h="16840" w:code="9"/>
      <w:pgMar w:top="1418" w:right="1418" w:bottom="1418" w:left="1418" w:header="851" w:footer="992" w:gutter="0"/>
      <w:pgNumType w:start="1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  <wne:keymap wne:kcmPrimary="0232">
      <wne:acd wne:acdName="acd1"/>
    </wne:keymap>
    <wne:keymap wne:kcmPrimary="0233">
      <wne:acd wne:acdName="acd2"/>
    </wne:keymap>
    <wne:keymap wne:kcmPrimary="0251">
      <wne:acd wne:acdName="acd3"/>
    </wne:keymap>
  </wne:keymaps>
  <wne:toolbars>
    <wne:acdManifest>
      <wne:acdEntry wne:acdName="acd0"/>
      <wne:acdEntry wne:acdName="acd1"/>
      <wne:acdEntry wne:acdName="acd2"/>
      <wne:acdEntry wne:acdName="acd3"/>
    </wne:acdManifest>
  </wne:toolbars>
  <wne:acds>
    <wne:acd wne:argValue="AQAAAAEA" wne:acdName="acd0" wne:fciIndexBasedOn="0065"/>
    <wne:acd wne:argValue="AgAHaJiYMgA=" wne:acdName="acd1" wne:fciIndexBasedOn="0065"/>
    <wne:acd wne:argValue="AgAHaJiYMwA=" wne:acdName="acd2" wne:fciIndexBasedOn="0065"/>
    <wne:acd wne:argValue="AQAAAEIA" wne:acdName="acd3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CCFAE5" w14:textId="77777777" w:rsidR="00EA60D1" w:rsidRDefault="00EA60D1" w:rsidP="004E3980">
      <w:r>
        <w:separator/>
      </w:r>
    </w:p>
  </w:endnote>
  <w:endnote w:type="continuationSeparator" w:id="0">
    <w:p w14:paraId="4A997EA6" w14:textId="77777777" w:rsidR="00EA60D1" w:rsidRDefault="00EA60D1" w:rsidP="004E39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9847FE" w14:textId="77777777" w:rsidR="009F13C2" w:rsidRDefault="009F13C2">
    <w:pPr>
      <w:pStyle w:val="a6"/>
      <w:jc w:val="center"/>
    </w:pPr>
  </w:p>
  <w:p w14:paraId="220EBA36" w14:textId="77777777" w:rsidR="009F13C2" w:rsidRDefault="009F13C2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67645334"/>
      <w:docPartObj>
        <w:docPartGallery w:val="Page Numbers (Bottom of Page)"/>
        <w:docPartUnique/>
      </w:docPartObj>
    </w:sdtPr>
    <w:sdtContent>
      <w:p w14:paraId="6B6E4A35" w14:textId="77777777" w:rsidR="009F13C2" w:rsidRDefault="009F13C2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121BAF5" w14:textId="77777777" w:rsidR="009F13C2" w:rsidRDefault="009F13C2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610EB1" w14:textId="77777777" w:rsidR="00EA60D1" w:rsidRDefault="00EA60D1" w:rsidP="004E3980">
      <w:r>
        <w:separator/>
      </w:r>
    </w:p>
  </w:footnote>
  <w:footnote w:type="continuationSeparator" w:id="0">
    <w:p w14:paraId="29853710" w14:textId="77777777" w:rsidR="00EA60D1" w:rsidRDefault="00EA60D1" w:rsidP="004E3980">
      <w:r>
        <w:continuationSeparator/>
      </w:r>
    </w:p>
  </w:footnote>
  <w:footnote w:id="1">
    <w:p w14:paraId="57FE5E14" w14:textId="77777777" w:rsidR="009F13C2" w:rsidRDefault="009F13C2" w:rsidP="00FB5718">
      <w:pPr>
        <w:pStyle w:val="ae"/>
      </w:pPr>
      <w:r>
        <w:rPr>
          <w:rStyle w:val="af0"/>
        </w:rPr>
        <w:footnoteRef/>
      </w:r>
      <w:r>
        <w:t xml:space="preserve"> </w:t>
      </w:r>
      <w:r>
        <w:rPr>
          <w:rFonts w:hint="eastAsia"/>
        </w:rPr>
        <w:t>程序中实现了</w:t>
      </w:r>
      <w:r>
        <w:rPr>
          <w:rFonts w:hint="eastAsia"/>
        </w:rPr>
        <w:t>8</w:t>
      </w:r>
      <w:r>
        <w:t>259</w:t>
      </w:r>
      <w:r>
        <w:rPr>
          <w:rFonts w:hint="eastAsia"/>
        </w:rPr>
        <w:t>中断，并提供了中断接口，但整体演示系统仍使用</w:t>
      </w:r>
      <w:r>
        <w:rPr>
          <w:rFonts w:hint="eastAsia"/>
        </w:rPr>
        <w:t>8</w:t>
      </w:r>
      <w:r>
        <w:t>255C</w:t>
      </w:r>
      <w:r>
        <w:rPr>
          <w:rFonts w:hint="eastAsia"/>
        </w:rPr>
        <w:t>端口查询键盘的方式。</w:t>
      </w:r>
    </w:p>
  </w:footnote>
  <w:footnote w:id="2">
    <w:p w14:paraId="546BF8BC" w14:textId="77777777" w:rsidR="009F13C2" w:rsidRDefault="009F13C2" w:rsidP="00FB5718">
      <w:pPr>
        <w:pStyle w:val="ae"/>
      </w:pPr>
      <w:r>
        <w:rPr>
          <w:rStyle w:val="af0"/>
        </w:rPr>
        <w:footnoteRef/>
      </w:r>
      <w:r>
        <w:t xml:space="preserve"> </w:t>
      </w:r>
      <w:r>
        <w:rPr>
          <w:rFonts w:hint="eastAsia"/>
        </w:rPr>
        <w:t>系统中实现的总运营里程仅包含载客里程总数，不包含空车状态下的行驶里程。</w:t>
      </w:r>
    </w:p>
  </w:footnote>
  <w:footnote w:id="3">
    <w:p w14:paraId="4D322B79" w14:textId="77777777" w:rsidR="009F13C2" w:rsidRDefault="009F13C2" w:rsidP="00FB5718">
      <w:pPr>
        <w:pStyle w:val="ae"/>
      </w:pPr>
      <w:r>
        <w:rPr>
          <w:rStyle w:val="af0"/>
        </w:rPr>
        <w:footnoteRef/>
      </w:r>
      <w:r>
        <w:t xml:space="preserve"> </w:t>
      </w:r>
      <w:r>
        <w:rPr>
          <w:rFonts w:hint="eastAsia"/>
        </w:rPr>
        <w:t>这种方式进行的循环装数再计数在理论上会有一定的计数误差。车速越快，读数间隔越长，误差越大。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80598"/>
    <w:multiLevelType w:val="multilevel"/>
    <w:tmpl w:val="AEB2730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2603E6B"/>
    <w:multiLevelType w:val="hybridMultilevel"/>
    <w:tmpl w:val="BF28D8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0A61E9"/>
    <w:multiLevelType w:val="hybridMultilevel"/>
    <w:tmpl w:val="C2BC5B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5C3E7E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40F3EA5"/>
    <w:multiLevelType w:val="hybridMultilevel"/>
    <w:tmpl w:val="E9E8EA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9524C4"/>
    <w:multiLevelType w:val="multilevel"/>
    <w:tmpl w:val="7A90518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84C3E88"/>
    <w:multiLevelType w:val="hybridMultilevel"/>
    <w:tmpl w:val="7D1642B4"/>
    <w:lvl w:ilvl="0" w:tplc="3B2085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0396865"/>
    <w:multiLevelType w:val="hybridMultilevel"/>
    <w:tmpl w:val="78E675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235B6D"/>
    <w:multiLevelType w:val="hybridMultilevel"/>
    <w:tmpl w:val="403477D2"/>
    <w:lvl w:ilvl="0" w:tplc="E312E66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A1B0BBC"/>
    <w:multiLevelType w:val="hybridMultilevel"/>
    <w:tmpl w:val="C1EC357E"/>
    <w:lvl w:ilvl="0" w:tplc="E312E66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EC91BB0"/>
    <w:multiLevelType w:val="hybridMultilevel"/>
    <w:tmpl w:val="ADB0AE00"/>
    <w:lvl w:ilvl="0" w:tplc="E312E66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91048DC"/>
    <w:multiLevelType w:val="hybridMultilevel"/>
    <w:tmpl w:val="C2188C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BE20C9B"/>
    <w:multiLevelType w:val="hybridMultilevel"/>
    <w:tmpl w:val="CA1649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3AA016E"/>
    <w:multiLevelType w:val="hybridMultilevel"/>
    <w:tmpl w:val="0B3A07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CE5A5F"/>
    <w:multiLevelType w:val="hybridMultilevel"/>
    <w:tmpl w:val="A67A11B4"/>
    <w:lvl w:ilvl="0" w:tplc="7D907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19213B5"/>
    <w:multiLevelType w:val="hybridMultilevel"/>
    <w:tmpl w:val="58C25F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36C01A8"/>
    <w:multiLevelType w:val="hybridMultilevel"/>
    <w:tmpl w:val="785C02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1B0016"/>
    <w:multiLevelType w:val="hybridMultilevel"/>
    <w:tmpl w:val="FBF47436"/>
    <w:lvl w:ilvl="0" w:tplc="E312E66A">
      <w:start w:val="1"/>
      <w:numFmt w:val="decimal"/>
      <w:lvlText w:val="[%1]"/>
      <w:lvlJc w:val="left"/>
      <w:pPr>
        <w:ind w:left="56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8" w15:restartNumberingAfterBreak="0">
    <w:nsid w:val="6C5E2AF7"/>
    <w:multiLevelType w:val="hybridMultilevel"/>
    <w:tmpl w:val="E6725D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42D466A"/>
    <w:multiLevelType w:val="hybridMultilevel"/>
    <w:tmpl w:val="2E4C7EA0"/>
    <w:lvl w:ilvl="0" w:tplc="DCAA081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C9E09DC"/>
    <w:multiLevelType w:val="hybridMultilevel"/>
    <w:tmpl w:val="D1321100"/>
    <w:lvl w:ilvl="0" w:tplc="E312E66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DD47A3D"/>
    <w:multiLevelType w:val="hybridMultilevel"/>
    <w:tmpl w:val="95B83B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F36076C"/>
    <w:multiLevelType w:val="hybridMultilevel"/>
    <w:tmpl w:val="B6266D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19"/>
  </w:num>
  <w:num w:numId="4">
    <w:abstractNumId w:val="5"/>
  </w:num>
  <w:num w:numId="5">
    <w:abstractNumId w:val="3"/>
  </w:num>
  <w:num w:numId="6">
    <w:abstractNumId w:val="0"/>
  </w:num>
  <w:num w:numId="7">
    <w:abstractNumId w:val="17"/>
  </w:num>
  <w:num w:numId="8">
    <w:abstractNumId w:val="8"/>
  </w:num>
  <w:num w:numId="9">
    <w:abstractNumId w:val="9"/>
  </w:num>
  <w:num w:numId="10">
    <w:abstractNumId w:val="10"/>
  </w:num>
  <w:num w:numId="11">
    <w:abstractNumId w:val="20"/>
  </w:num>
  <w:num w:numId="12">
    <w:abstractNumId w:val="18"/>
  </w:num>
  <w:num w:numId="13">
    <w:abstractNumId w:val="4"/>
  </w:num>
  <w:num w:numId="14">
    <w:abstractNumId w:val="12"/>
  </w:num>
  <w:num w:numId="15">
    <w:abstractNumId w:val="21"/>
  </w:num>
  <w:num w:numId="16">
    <w:abstractNumId w:val="22"/>
  </w:num>
  <w:num w:numId="17">
    <w:abstractNumId w:val="11"/>
  </w:num>
  <w:num w:numId="18">
    <w:abstractNumId w:val="16"/>
  </w:num>
  <w:num w:numId="19">
    <w:abstractNumId w:val="13"/>
  </w:num>
  <w:num w:numId="20">
    <w:abstractNumId w:val="1"/>
  </w:num>
  <w:num w:numId="21">
    <w:abstractNumId w:val="7"/>
  </w:num>
  <w:num w:numId="22">
    <w:abstractNumId w:val="15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5E14"/>
    <w:rsid w:val="00000F05"/>
    <w:rsid w:val="0000534E"/>
    <w:rsid w:val="00007A99"/>
    <w:rsid w:val="000121E1"/>
    <w:rsid w:val="00025EDF"/>
    <w:rsid w:val="000309FF"/>
    <w:rsid w:val="0003506A"/>
    <w:rsid w:val="00045A99"/>
    <w:rsid w:val="00073C5B"/>
    <w:rsid w:val="00083C0E"/>
    <w:rsid w:val="00085FD0"/>
    <w:rsid w:val="00092C2F"/>
    <w:rsid w:val="00095148"/>
    <w:rsid w:val="000A4A3B"/>
    <w:rsid w:val="000A613A"/>
    <w:rsid w:val="000A7792"/>
    <w:rsid w:val="000B305C"/>
    <w:rsid w:val="000B6873"/>
    <w:rsid w:val="000B6E9F"/>
    <w:rsid w:val="000C06B5"/>
    <w:rsid w:val="000C3DEC"/>
    <w:rsid w:val="000D23D0"/>
    <w:rsid w:val="000E4BF7"/>
    <w:rsid w:val="000F06CF"/>
    <w:rsid w:val="00106ED0"/>
    <w:rsid w:val="00122961"/>
    <w:rsid w:val="00133087"/>
    <w:rsid w:val="001373D5"/>
    <w:rsid w:val="00166C76"/>
    <w:rsid w:val="00167482"/>
    <w:rsid w:val="00175FC1"/>
    <w:rsid w:val="001870FB"/>
    <w:rsid w:val="001966F5"/>
    <w:rsid w:val="001A3458"/>
    <w:rsid w:val="001A5F03"/>
    <w:rsid w:val="001C2B89"/>
    <w:rsid w:val="001D263F"/>
    <w:rsid w:val="001D5BC2"/>
    <w:rsid w:val="002034DB"/>
    <w:rsid w:val="00213687"/>
    <w:rsid w:val="00254A8D"/>
    <w:rsid w:val="0026006C"/>
    <w:rsid w:val="00267D70"/>
    <w:rsid w:val="00280CA7"/>
    <w:rsid w:val="00285D3F"/>
    <w:rsid w:val="002913FE"/>
    <w:rsid w:val="002954BD"/>
    <w:rsid w:val="002A19AB"/>
    <w:rsid w:val="002A1D4B"/>
    <w:rsid w:val="002A7DC9"/>
    <w:rsid w:val="002B579D"/>
    <w:rsid w:val="002B6E24"/>
    <w:rsid w:val="002C7864"/>
    <w:rsid w:val="002D4BF6"/>
    <w:rsid w:val="002D6F10"/>
    <w:rsid w:val="002E01E6"/>
    <w:rsid w:val="002E7A73"/>
    <w:rsid w:val="002F367D"/>
    <w:rsid w:val="00302D28"/>
    <w:rsid w:val="00310510"/>
    <w:rsid w:val="0031078E"/>
    <w:rsid w:val="00335FA7"/>
    <w:rsid w:val="00337194"/>
    <w:rsid w:val="00337F48"/>
    <w:rsid w:val="00345996"/>
    <w:rsid w:val="00353107"/>
    <w:rsid w:val="00370A97"/>
    <w:rsid w:val="0037187D"/>
    <w:rsid w:val="00385AF3"/>
    <w:rsid w:val="003950F9"/>
    <w:rsid w:val="003A18D3"/>
    <w:rsid w:val="003A697B"/>
    <w:rsid w:val="003A6F08"/>
    <w:rsid w:val="003C738C"/>
    <w:rsid w:val="003D6335"/>
    <w:rsid w:val="003E19F6"/>
    <w:rsid w:val="003E6C12"/>
    <w:rsid w:val="003F1C94"/>
    <w:rsid w:val="003F4396"/>
    <w:rsid w:val="00403045"/>
    <w:rsid w:val="00405961"/>
    <w:rsid w:val="004127C0"/>
    <w:rsid w:val="004220C3"/>
    <w:rsid w:val="00440F16"/>
    <w:rsid w:val="00446CD9"/>
    <w:rsid w:val="00457AAB"/>
    <w:rsid w:val="00457F25"/>
    <w:rsid w:val="00460130"/>
    <w:rsid w:val="0046128B"/>
    <w:rsid w:val="00463948"/>
    <w:rsid w:val="00465CC7"/>
    <w:rsid w:val="004778CE"/>
    <w:rsid w:val="0048016A"/>
    <w:rsid w:val="004853CF"/>
    <w:rsid w:val="00497913"/>
    <w:rsid w:val="004A1E31"/>
    <w:rsid w:val="004A24AC"/>
    <w:rsid w:val="004C4A3B"/>
    <w:rsid w:val="004E2567"/>
    <w:rsid w:val="004E3980"/>
    <w:rsid w:val="004F03C7"/>
    <w:rsid w:val="00506319"/>
    <w:rsid w:val="00543469"/>
    <w:rsid w:val="00544C7A"/>
    <w:rsid w:val="00546879"/>
    <w:rsid w:val="005529F0"/>
    <w:rsid w:val="00555737"/>
    <w:rsid w:val="0057359E"/>
    <w:rsid w:val="00574176"/>
    <w:rsid w:val="0057715C"/>
    <w:rsid w:val="005816FA"/>
    <w:rsid w:val="005A27A2"/>
    <w:rsid w:val="005A5532"/>
    <w:rsid w:val="005A6904"/>
    <w:rsid w:val="005B679C"/>
    <w:rsid w:val="005C49BD"/>
    <w:rsid w:val="005D57CC"/>
    <w:rsid w:val="005D5D78"/>
    <w:rsid w:val="005E5887"/>
    <w:rsid w:val="005E6BD2"/>
    <w:rsid w:val="005E7727"/>
    <w:rsid w:val="00601108"/>
    <w:rsid w:val="00605B45"/>
    <w:rsid w:val="00607E38"/>
    <w:rsid w:val="00613BDE"/>
    <w:rsid w:val="006200C7"/>
    <w:rsid w:val="00622188"/>
    <w:rsid w:val="0062229B"/>
    <w:rsid w:val="00622879"/>
    <w:rsid w:val="00623D87"/>
    <w:rsid w:val="006301ED"/>
    <w:rsid w:val="00634C35"/>
    <w:rsid w:val="00654C0B"/>
    <w:rsid w:val="00671880"/>
    <w:rsid w:val="00680E36"/>
    <w:rsid w:val="00686065"/>
    <w:rsid w:val="00697253"/>
    <w:rsid w:val="006A73FC"/>
    <w:rsid w:val="006C04FE"/>
    <w:rsid w:val="006C2DB4"/>
    <w:rsid w:val="006C4A6F"/>
    <w:rsid w:val="006C5BB2"/>
    <w:rsid w:val="006D4000"/>
    <w:rsid w:val="006D692D"/>
    <w:rsid w:val="006E6FDE"/>
    <w:rsid w:val="006F1B2F"/>
    <w:rsid w:val="00700886"/>
    <w:rsid w:val="00704786"/>
    <w:rsid w:val="0070773F"/>
    <w:rsid w:val="00714577"/>
    <w:rsid w:val="00724EE9"/>
    <w:rsid w:val="00726058"/>
    <w:rsid w:val="0073358D"/>
    <w:rsid w:val="00737D7B"/>
    <w:rsid w:val="007437A7"/>
    <w:rsid w:val="00753605"/>
    <w:rsid w:val="00785DB8"/>
    <w:rsid w:val="00785E14"/>
    <w:rsid w:val="007A6F3A"/>
    <w:rsid w:val="007D304F"/>
    <w:rsid w:val="007D3848"/>
    <w:rsid w:val="00806955"/>
    <w:rsid w:val="008069FF"/>
    <w:rsid w:val="00812A04"/>
    <w:rsid w:val="00823732"/>
    <w:rsid w:val="00825321"/>
    <w:rsid w:val="00832550"/>
    <w:rsid w:val="0083536C"/>
    <w:rsid w:val="0086020D"/>
    <w:rsid w:val="008606EF"/>
    <w:rsid w:val="008A13D5"/>
    <w:rsid w:val="008D571B"/>
    <w:rsid w:val="008E6FAC"/>
    <w:rsid w:val="008F6DD5"/>
    <w:rsid w:val="00900A5B"/>
    <w:rsid w:val="00901338"/>
    <w:rsid w:val="00916609"/>
    <w:rsid w:val="00922A32"/>
    <w:rsid w:val="00924161"/>
    <w:rsid w:val="00962095"/>
    <w:rsid w:val="00963805"/>
    <w:rsid w:val="0097338D"/>
    <w:rsid w:val="009777F8"/>
    <w:rsid w:val="00980F1F"/>
    <w:rsid w:val="009866F9"/>
    <w:rsid w:val="009906D3"/>
    <w:rsid w:val="009C24F8"/>
    <w:rsid w:val="009D64F6"/>
    <w:rsid w:val="009E1650"/>
    <w:rsid w:val="009F13C2"/>
    <w:rsid w:val="009F69B1"/>
    <w:rsid w:val="00A03ECC"/>
    <w:rsid w:val="00A10159"/>
    <w:rsid w:val="00A14792"/>
    <w:rsid w:val="00A247E6"/>
    <w:rsid w:val="00A36F52"/>
    <w:rsid w:val="00A4150C"/>
    <w:rsid w:val="00A45395"/>
    <w:rsid w:val="00A56EAA"/>
    <w:rsid w:val="00A60B52"/>
    <w:rsid w:val="00A704B5"/>
    <w:rsid w:val="00A7369D"/>
    <w:rsid w:val="00AA33E3"/>
    <w:rsid w:val="00AA3504"/>
    <w:rsid w:val="00AA64DD"/>
    <w:rsid w:val="00AB0A31"/>
    <w:rsid w:val="00AB7F21"/>
    <w:rsid w:val="00AC1E3E"/>
    <w:rsid w:val="00AD1633"/>
    <w:rsid w:val="00AE0CA6"/>
    <w:rsid w:val="00AE2EE1"/>
    <w:rsid w:val="00B02FD3"/>
    <w:rsid w:val="00B14E17"/>
    <w:rsid w:val="00B405F8"/>
    <w:rsid w:val="00B46910"/>
    <w:rsid w:val="00B526E8"/>
    <w:rsid w:val="00B52857"/>
    <w:rsid w:val="00B63481"/>
    <w:rsid w:val="00B80661"/>
    <w:rsid w:val="00BA0FB7"/>
    <w:rsid w:val="00BA4CCF"/>
    <w:rsid w:val="00BA4DA8"/>
    <w:rsid w:val="00BB63C6"/>
    <w:rsid w:val="00BC0D1C"/>
    <w:rsid w:val="00BC353A"/>
    <w:rsid w:val="00BC79ED"/>
    <w:rsid w:val="00C22747"/>
    <w:rsid w:val="00C31025"/>
    <w:rsid w:val="00C4317D"/>
    <w:rsid w:val="00C61B9A"/>
    <w:rsid w:val="00C741F5"/>
    <w:rsid w:val="00C9009C"/>
    <w:rsid w:val="00C92AB9"/>
    <w:rsid w:val="00C942FB"/>
    <w:rsid w:val="00C94DFD"/>
    <w:rsid w:val="00CA6763"/>
    <w:rsid w:val="00CB44C5"/>
    <w:rsid w:val="00CB6519"/>
    <w:rsid w:val="00CC3256"/>
    <w:rsid w:val="00CC372C"/>
    <w:rsid w:val="00CC4FE4"/>
    <w:rsid w:val="00CC5E2C"/>
    <w:rsid w:val="00CD0AFD"/>
    <w:rsid w:val="00CD3F55"/>
    <w:rsid w:val="00CE183F"/>
    <w:rsid w:val="00CE2328"/>
    <w:rsid w:val="00CE61E7"/>
    <w:rsid w:val="00D02A4E"/>
    <w:rsid w:val="00D13F38"/>
    <w:rsid w:val="00D163DF"/>
    <w:rsid w:val="00D17EA6"/>
    <w:rsid w:val="00D2619F"/>
    <w:rsid w:val="00D52E5D"/>
    <w:rsid w:val="00D64C2B"/>
    <w:rsid w:val="00D66790"/>
    <w:rsid w:val="00D717A1"/>
    <w:rsid w:val="00D72B8A"/>
    <w:rsid w:val="00D74A9D"/>
    <w:rsid w:val="00D80301"/>
    <w:rsid w:val="00D85189"/>
    <w:rsid w:val="00DA33F5"/>
    <w:rsid w:val="00DA6807"/>
    <w:rsid w:val="00DB6676"/>
    <w:rsid w:val="00DC2A29"/>
    <w:rsid w:val="00DE3D43"/>
    <w:rsid w:val="00DF4B40"/>
    <w:rsid w:val="00E131E5"/>
    <w:rsid w:val="00E16451"/>
    <w:rsid w:val="00E2613D"/>
    <w:rsid w:val="00E37D57"/>
    <w:rsid w:val="00E467E1"/>
    <w:rsid w:val="00E471D0"/>
    <w:rsid w:val="00E53E47"/>
    <w:rsid w:val="00E540AA"/>
    <w:rsid w:val="00E60195"/>
    <w:rsid w:val="00E6439E"/>
    <w:rsid w:val="00E647E6"/>
    <w:rsid w:val="00EA5CA3"/>
    <w:rsid w:val="00EA60D1"/>
    <w:rsid w:val="00EC29C1"/>
    <w:rsid w:val="00ED224E"/>
    <w:rsid w:val="00ED7265"/>
    <w:rsid w:val="00EE2913"/>
    <w:rsid w:val="00F26D37"/>
    <w:rsid w:val="00F60A87"/>
    <w:rsid w:val="00F72510"/>
    <w:rsid w:val="00F73F43"/>
    <w:rsid w:val="00F8181B"/>
    <w:rsid w:val="00F82685"/>
    <w:rsid w:val="00F9611B"/>
    <w:rsid w:val="00F9788F"/>
    <w:rsid w:val="00FA0235"/>
    <w:rsid w:val="00FA1135"/>
    <w:rsid w:val="00FA1BDC"/>
    <w:rsid w:val="00FA3197"/>
    <w:rsid w:val="00FB5718"/>
    <w:rsid w:val="00FB66DF"/>
    <w:rsid w:val="00FC0B0F"/>
    <w:rsid w:val="00FD3AF9"/>
    <w:rsid w:val="00FD75A5"/>
    <w:rsid w:val="00FF333F"/>
    <w:rsid w:val="00FF5E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BCDBEA"/>
  <w15:chartTrackingRefBased/>
  <w15:docId w15:val="{8C531938-A8A7-4FA1-8D4F-E0B5B3EA83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next w:val="2"/>
    <w:link w:val="10"/>
    <w:uiPriority w:val="9"/>
    <w:qFormat/>
    <w:rsid w:val="00A4150C"/>
    <w:pPr>
      <w:widowControl w:val="0"/>
      <w:spacing w:before="240" w:after="240" w:line="400" w:lineRule="exact"/>
      <w:outlineLvl w:val="0"/>
    </w:pPr>
    <w:rPr>
      <w:rFonts w:eastAsia="黑体"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semiHidden/>
    <w:unhideWhenUsed/>
    <w:qFormat/>
    <w:rsid w:val="00AB7F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C92AB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ind w:firstLineChars="1400" w:firstLine="7280"/>
      <w:jc w:val="center"/>
    </w:pPr>
    <w:rPr>
      <w:sz w:val="52"/>
    </w:rPr>
  </w:style>
  <w:style w:type="paragraph" w:styleId="a4">
    <w:name w:val="header"/>
    <w:basedOn w:val="a"/>
    <w:link w:val="a5"/>
    <w:rsid w:val="004E39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rsid w:val="004E3980"/>
    <w:rPr>
      <w:kern w:val="2"/>
      <w:sz w:val="18"/>
      <w:szCs w:val="18"/>
    </w:rPr>
  </w:style>
  <w:style w:type="paragraph" w:styleId="a6">
    <w:name w:val="footer"/>
    <w:basedOn w:val="a"/>
    <w:link w:val="a7"/>
    <w:uiPriority w:val="99"/>
    <w:rsid w:val="004E39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link w:val="a6"/>
    <w:uiPriority w:val="99"/>
    <w:rsid w:val="004E3980"/>
    <w:rPr>
      <w:kern w:val="2"/>
      <w:sz w:val="18"/>
      <w:szCs w:val="18"/>
    </w:rPr>
  </w:style>
  <w:style w:type="character" w:styleId="a8">
    <w:name w:val="Hyperlink"/>
    <w:uiPriority w:val="99"/>
    <w:unhideWhenUsed/>
    <w:rsid w:val="00370A97"/>
    <w:rPr>
      <w:color w:val="0000FF"/>
      <w:u w:val="single"/>
    </w:rPr>
  </w:style>
  <w:style w:type="paragraph" w:customStyle="1" w:styleId="11">
    <w:name w:val="目录 1"/>
    <w:basedOn w:val="a"/>
    <w:next w:val="a"/>
    <w:autoRedefine/>
    <w:uiPriority w:val="39"/>
    <w:unhideWhenUsed/>
    <w:rsid w:val="00DB6676"/>
    <w:pPr>
      <w:widowControl/>
      <w:jc w:val="left"/>
    </w:pPr>
    <w:rPr>
      <w:rFonts w:ascii="Calibri" w:hAnsi="Calibri"/>
      <w:kern w:val="0"/>
      <w:sz w:val="24"/>
    </w:rPr>
  </w:style>
  <w:style w:type="paragraph" w:customStyle="1" w:styleId="21">
    <w:name w:val="目录 2"/>
    <w:basedOn w:val="a"/>
    <w:next w:val="a"/>
    <w:autoRedefine/>
    <w:uiPriority w:val="39"/>
    <w:unhideWhenUsed/>
    <w:rsid w:val="00DB6676"/>
    <w:pPr>
      <w:widowControl/>
      <w:tabs>
        <w:tab w:val="right" w:leader="dot" w:pos="9344"/>
      </w:tabs>
      <w:jc w:val="left"/>
    </w:pPr>
    <w:rPr>
      <w:rFonts w:ascii="宋体" w:hAnsi="宋体"/>
      <w:noProof/>
      <w:color w:val="000000"/>
      <w:kern w:val="0"/>
      <w:sz w:val="24"/>
    </w:rPr>
  </w:style>
  <w:style w:type="paragraph" w:customStyle="1" w:styleId="31">
    <w:name w:val="目录 3"/>
    <w:basedOn w:val="a"/>
    <w:next w:val="a"/>
    <w:autoRedefine/>
    <w:uiPriority w:val="39"/>
    <w:unhideWhenUsed/>
    <w:rsid w:val="00DB6676"/>
    <w:pPr>
      <w:widowControl/>
      <w:ind w:leftChars="400" w:left="840"/>
      <w:jc w:val="left"/>
    </w:pPr>
    <w:rPr>
      <w:rFonts w:ascii="Calibri" w:hAnsi="Calibri"/>
      <w:kern w:val="0"/>
      <w:sz w:val="24"/>
    </w:rPr>
  </w:style>
  <w:style w:type="table" w:styleId="a9">
    <w:name w:val="Table Grid"/>
    <w:basedOn w:val="a1"/>
    <w:uiPriority w:val="39"/>
    <w:rsid w:val="00C431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立体型 3"/>
    <w:basedOn w:val="a1"/>
    <w:rsid w:val="00C4317D"/>
    <w:pPr>
      <w:widowControl w:val="0"/>
      <w:jc w:val="both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Plain Table 3"/>
    <w:basedOn w:val="a1"/>
    <w:uiPriority w:val="43"/>
    <w:rsid w:val="00C4317D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2">
    <w:name w:val="立体型 1"/>
    <w:basedOn w:val="a1"/>
    <w:rsid w:val="00C4317D"/>
    <w:pPr>
      <w:widowControl w:val="0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4">
    <w:name w:val="Plain Table 4"/>
    <w:basedOn w:val="a1"/>
    <w:uiPriority w:val="44"/>
    <w:rsid w:val="00C4317D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Table Colorful 1"/>
    <w:basedOn w:val="a1"/>
    <w:rsid w:val="00C4317D"/>
    <w:pPr>
      <w:widowControl w:val="0"/>
      <w:jc w:val="both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7">
    <w:name w:val="Table List 7"/>
    <w:basedOn w:val="a1"/>
    <w:rsid w:val="00C4317D"/>
    <w:pPr>
      <w:widowControl w:val="0"/>
      <w:jc w:val="both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22">
    <w:name w:val="Table Simple 2"/>
    <w:basedOn w:val="a1"/>
    <w:rsid w:val="00C4317D"/>
    <w:pPr>
      <w:widowControl w:val="0"/>
      <w:jc w:val="both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character" w:customStyle="1" w:styleId="10">
    <w:name w:val="标题 1 字符"/>
    <w:basedOn w:val="a0"/>
    <w:link w:val="1"/>
    <w:uiPriority w:val="9"/>
    <w:rsid w:val="00A4150C"/>
    <w:rPr>
      <w:rFonts w:eastAsia="黑体"/>
      <w:bCs/>
      <w:kern w:val="44"/>
      <w:sz w:val="30"/>
      <w:szCs w:val="44"/>
    </w:rPr>
  </w:style>
  <w:style w:type="paragraph" w:styleId="aa">
    <w:name w:val="List Paragraph"/>
    <w:basedOn w:val="a"/>
    <w:uiPriority w:val="34"/>
    <w:qFormat/>
    <w:rsid w:val="00AB7F21"/>
    <w:pPr>
      <w:ind w:firstLineChars="200" w:firstLine="420"/>
    </w:pPr>
  </w:style>
  <w:style w:type="paragraph" w:customStyle="1" w:styleId="23">
    <w:name w:val="标题2"/>
    <w:next w:val="3"/>
    <w:link w:val="24"/>
    <w:autoRedefine/>
    <w:qFormat/>
    <w:rsid w:val="00095148"/>
    <w:pPr>
      <w:widowControl w:val="0"/>
      <w:spacing w:after="120" w:line="400" w:lineRule="exact"/>
      <w:outlineLvl w:val="1"/>
    </w:pPr>
    <w:rPr>
      <w:rFonts w:cstheme="majorBidi"/>
      <w:b/>
      <w:bCs/>
      <w:kern w:val="2"/>
      <w:sz w:val="28"/>
      <w:szCs w:val="32"/>
    </w:rPr>
  </w:style>
  <w:style w:type="character" w:customStyle="1" w:styleId="20">
    <w:name w:val="标题 2 字符"/>
    <w:basedOn w:val="a0"/>
    <w:link w:val="2"/>
    <w:semiHidden/>
    <w:rsid w:val="00AB7F21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34">
    <w:name w:val="标题3"/>
    <w:next w:val="ab"/>
    <w:link w:val="35"/>
    <w:autoRedefine/>
    <w:qFormat/>
    <w:rsid w:val="00E471D0"/>
    <w:pPr>
      <w:widowControl w:val="0"/>
      <w:spacing w:before="120" w:after="120" w:line="400" w:lineRule="exact"/>
      <w:outlineLvl w:val="2"/>
    </w:pPr>
    <w:rPr>
      <w:rFonts w:cstheme="majorBidi"/>
      <w:b/>
      <w:bCs/>
      <w:kern w:val="2"/>
      <w:sz w:val="24"/>
      <w:szCs w:val="32"/>
    </w:rPr>
  </w:style>
  <w:style w:type="character" w:customStyle="1" w:styleId="30">
    <w:name w:val="标题 3 字符"/>
    <w:basedOn w:val="a0"/>
    <w:link w:val="3"/>
    <w:semiHidden/>
    <w:rsid w:val="00C92AB9"/>
    <w:rPr>
      <w:b/>
      <w:bCs/>
      <w:kern w:val="2"/>
      <w:sz w:val="32"/>
      <w:szCs w:val="32"/>
    </w:rPr>
  </w:style>
  <w:style w:type="character" w:customStyle="1" w:styleId="24">
    <w:name w:val="标题2 字符"/>
    <w:basedOn w:val="a0"/>
    <w:link w:val="23"/>
    <w:rsid w:val="00095148"/>
    <w:rPr>
      <w:rFonts w:cstheme="majorBidi"/>
      <w:b/>
      <w:bCs/>
      <w:kern w:val="2"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E6BD2"/>
    <w:pPr>
      <w:spacing w:after="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character" w:customStyle="1" w:styleId="35">
    <w:name w:val="标题3 字符"/>
    <w:basedOn w:val="20"/>
    <w:link w:val="34"/>
    <w:rsid w:val="00E471D0"/>
    <w:rPr>
      <w:rFonts w:asciiTheme="majorHAnsi" w:eastAsiaTheme="majorEastAsia" w:hAnsiTheme="majorHAnsi" w:cstheme="majorBidi"/>
      <w:b/>
      <w:bCs/>
      <w:kern w:val="2"/>
      <w:sz w:val="24"/>
      <w:szCs w:val="32"/>
    </w:rPr>
  </w:style>
  <w:style w:type="paragraph" w:styleId="ab">
    <w:name w:val="Body Text"/>
    <w:basedOn w:val="a"/>
    <w:link w:val="ac"/>
    <w:qFormat/>
    <w:rsid w:val="00CC4FE4"/>
    <w:pPr>
      <w:spacing w:line="400" w:lineRule="exact"/>
      <w:ind w:firstLineChars="200" w:firstLine="200"/>
    </w:pPr>
    <w:rPr>
      <w:sz w:val="24"/>
    </w:rPr>
  </w:style>
  <w:style w:type="character" w:customStyle="1" w:styleId="ac">
    <w:name w:val="正文文本 字符"/>
    <w:basedOn w:val="a0"/>
    <w:link w:val="ab"/>
    <w:rsid w:val="00CC4FE4"/>
    <w:rPr>
      <w:kern w:val="2"/>
      <w:sz w:val="24"/>
      <w:szCs w:val="24"/>
    </w:rPr>
  </w:style>
  <w:style w:type="paragraph" w:styleId="ad">
    <w:name w:val="caption"/>
    <w:basedOn w:val="a"/>
    <w:next w:val="a"/>
    <w:autoRedefine/>
    <w:unhideWhenUsed/>
    <w:qFormat/>
    <w:rsid w:val="00085FD0"/>
    <w:pPr>
      <w:jc w:val="center"/>
    </w:pPr>
    <w:rPr>
      <w:rFonts w:asciiTheme="majorHAnsi" w:eastAsia="黑体" w:hAnsiTheme="majorHAnsi" w:cstheme="majorBidi"/>
      <w:sz w:val="22"/>
      <w:szCs w:val="20"/>
    </w:rPr>
  </w:style>
  <w:style w:type="paragraph" w:styleId="TOC1">
    <w:name w:val="toc 1"/>
    <w:basedOn w:val="a"/>
    <w:next w:val="a"/>
    <w:autoRedefine/>
    <w:uiPriority w:val="39"/>
    <w:rsid w:val="00A4150C"/>
  </w:style>
  <w:style w:type="paragraph" w:styleId="TOC2">
    <w:name w:val="toc 2"/>
    <w:basedOn w:val="a"/>
    <w:next w:val="a"/>
    <w:autoRedefine/>
    <w:uiPriority w:val="39"/>
    <w:rsid w:val="00A4150C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A4150C"/>
    <w:pPr>
      <w:ind w:leftChars="400" w:left="840"/>
    </w:pPr>
  </w:style>
  <w:style w:type="paragraph" w:styleId="ae">
    <w:name w:val="footnote text"/>
    <w:basedOn w:val="a"/>
    <w:link w:val="af"/>
    <w:rsid w:val="00AA64DD"/>
    <w:pPr>
      <w:snapToGrid w:val="0"/>
      <w:jc w:val="left"/>
    </w:pPr>
    <w:rPr>
      <w:sz w:val="18"/>
      <w:szCs w:val="18"/>
    </w:rPr>
  </w:style>
  <w:style w:type="character" w:customStyle="1" w:styleId="af">
    <w:name w:val="脚注文本 字符"/>
    <w:basedOn w:val="a0"/>
    <w:link w:val="ae"/>
    <w:rsid w:val="00AA64DD"/>
    <w:rPr>
      <w:kern w:val="2"/>
      <w:sz w:val="18"/>
      <w:szCs w:val="18"/>
    </w:rPr>
  </w:style>
  <w:style w:type="character" w:styleId="af0">
    <w:name w:val="footnote reference"/>
    <w:basedOn w:val="a0"/>
    <w:rsid w:val="00AA64DD"/>
    <w:rPr>
      <w:vertAlign w:val="superscript"/>
    </w:rPr>
  </w:style>
  <w:style w:type="paragraph" w:styleId="af1">
    <w:name w:val="Bibliography"/>
    <w:basedOn w:val="a"/>
    <w:next w:val="a"/>
    <w:uiPriority w:val="37"/>
    <w:unhideWhenUsed/>
    <w:rsid w:val="00ED224E"/>
  </w:style>
  <w:style w:type="paragraph" w:customStyle="1" w:styleId="MTDisplayEquation">
    <w:name w:val="MTDisplayEquation"/>
    <w:basedOn w:val="a"/>
    <w:next w:val="a"/>
    <w:link w:val="MTDisplayEquation0"/>
    <w:rsid w:val="00E16451"/>
    <w:pPr>
      <w:tabs>
        <w:tab w:val="center" w:pos="4540"/>
        <w:tab w:val="right" w:pos="9080"/>
      </w:tabs>
    </w:pPr>
  </w:style>
  <w:style w:type="character" w:customStyle="1" w:styleId="MTDisplayEquation0">
    <w:name w:val="MTDisplayEquation 字符"/>
    <w:basedOn w:val="a0"/>
    <w:link w:val="MTDisplayEquation"/>
    <w:rsid w:val="00E16451"/>
    <w:rPr>
      <w:kern w:val="2"/>
      <w:sz w:val="21"/>
      <w:szCs w:val="24"/>
    </w:rPr>
  </w:style>
  <w:style w:type="character" w:styleId="af2">
    <w:name w:val="Unresolved Mention"/>
    <w:basedOn w:val="a0"/>
    <w:uiPriority w:val="99"/>
    <w:semiHidden/>
    <w:unhideWhenUsed/>
    <w:rsid w:val="00D02A4E"/>
    <w:rPr>
      <w:color w:val="605E5C"/>
      <w:shd w:val="clear" w:color="auto" w:fill="E1DFDD"/>
    </w:rPr>
  </w:style>
  <w:style w:type="character" w:styleId="af3">
    <w:name w:val="FollowedHyperlink"/>
    <w:basedOn w:val="a0"/>
    <w:rsid w:val="00D02A4E"/>
    <w:rPr>
      <w:color w:val="954F72" w:themeColor="followedHyperlink"/>
      <w:u w:val="single"/>
    </w:rPr>
  </w:style>
  <w:style w:type="paragraph" w:styleId="af4">
    <w:name w:val="Balloon Text"/>
    <w:basedOn w:val="a"/>
    <w:link w:val="af5"/>
    <w:rsid w:val="00832550"/>
    <w:rPr>
      <w:sz w:val="18"/>
      <w:szCs w:val="18"/>
    </w:rPr>
  </w:style>
  <w:style w:type="character" w:customStyle="1" w:styleId="af5">
    <w:name w:val="批注框文本 字符"/>
    <w:basedOn w:val="a0"/>
    <w:link w:val="af4"/>
    <w:rsid w:val="00832550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2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33549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0872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518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04057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88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00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80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03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0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4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27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2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9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3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3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1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9.emf"/><Relationship Id="rId39" Type="http://schemas.openxmlformats.org/officeDocument/2006/relationships/image" Target="media/image18.png"/><Relationship Id="rId21" Type="http://schemas.openxmlformats.org/officeDocument/2006/relationships/diagramQuickStyle" Target="diagrams/quickStyle1.xml"/><Relationship Id="rId34" Type="http://schemas.openxmlformats.org/officeDocument/2006/relationships/image" Target="media/image14.png"/><Relationship Id="rId42" Type="http://schemas.openxmlformats.org/officeDocument/2006/relationships/image" Target="media/image21.png"/><Relationship Id="rId47" Type="http://schemas.openxmlformats.org/officeDocument/2006/relationships/package" Target="embeddings/Microsoft_Visio_Drawing7.vsdx"/><Relationship Id="rId50" Type="http://schemas.openxmlformats.org/officeDocument/2006/relationships/image" Target="media/image26.emf"/><Relationship Id="rId55" Type="http://schemas.openxmlformats.org/officeDocument/2006/relationships/image" Target="media/image30.png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1.svg"/><Relationship Id="rId11" Type="http://schemas.openxmlformats.org/officeDocument/2006/relationships/image" Target="media/image2.svg"/><Relationship Id="rId24" Type="http://schemas.openxmlformats.org/officeDocument/2006/relationships/image" Target="media/image7.png"/><Relationship Id="rId32" Type="http://schemas.openxmlformats.org/officeDocument/2006/relationships/image" Target="media/image13.wmf"/><Relationship Id="rId37" Type="http://schemas.openxmlformats.org/officeDocument/2006/relationships/package" Target="embeddings/Microsoft_Visio_Drawing5.vsdx"/><Relationship Id="rId40" Type="http://schemas.openxmlformats.org/officeDocument/2006/relationships/image" Target="media/image19.png"/><Relationship Id="rId45" Type="http://schemas.openxmlformats.org/officeDocument/2006/relationships/package" Target="embeddings/Microsoft_Visio_Drawing6.vsdx"/><Relationship Id="rId53" Type="http://schemas.openxmlformats.org/officeDocument/2006/relationships/image" Target="media/image28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9" Type="http://schemas.openxmlformats.org/officeDocument/2006/relationships/diagramData" Target="diagrams/data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4.jpeg"/><Relationship Id="rId22" Type="http://schemas.openxmlformats.org/officeDocument/2006/relationships/diagramColors" Target="diagrams/colors1.xml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2.emf"/><Relationship Id="rId35" Type="http://schemas.openxmlformats.org/officeDocument/2006/relationships/image" Target="media/image15.svg"/><Relationship Id="rId43" Type="http://schemas.openxmlformats.org/officeDocument/2006/relationships/image" Target="media/image22.png"/><Relationship Id="rId48" Type="http://schemas.openxmlformats.org/officeDocument/2006/relationships/image" Target="media/image25.emf"/><Relationship Id="rId56" Type="http://schemas.openxmlformats.org/officeDocument/2006/relationships/hyperlink" Target="https://v.youku.com/v_show/id_XNDQ3NTg3ODQwMA==.html?spm=a2h3j.8428770.3416059.1" TargetMode="External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9.vsdx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8.png"/><Relationship Id="rId33" Type="http://schemas.openxmlformats.org/officeDocument/2006/relationships/oleObject" Target="embeddings/oleObject1.bin"/><Relationship Id="rId38" Type="http://schemas.openxmlformats.org/officeDocument/2006/relationships/image" Target="media/image17.png"/><Relationship Id="rId46" Type="http://schemas.openxmlformats.org/officeDocument/2006/relationships/image" Target="media/image24.emf"/><Relationship Id="rId59" Type="http://schemas.openxmlformats.org/officeDocument/2006/relationships/theme" Target="theme/theme1.xml"/><Relationship Id="rId20" Type="http://schemas.openxmlformats.org/officeDocument/2006/relationships/diagramLayout" Target="diagrams/layout1.xml"/><Relationship Id="rId41" Type="http://schemas.openxmlformats.org/officeDocument/2006/relationships/image" Target="media/image20.png"/><Relationship Id="rId54" Type="http://schemas.openxmlformats.org/officeDocument/2006/relationships/image" Target="media/image29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microsoft.com/office/2007/relationships/diagramDrawing" Target="diagrams/drawing1.xml"/><Relationship Id="rId28" Type="http://schemas.openxmlformats.org/officeDocument/2006/relationships/image" Target="media/image10.png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8.vsdx"/><Relationship Id="rId57" Type="http://schemas.openxmlformats.org/officeDocument/2006/relationships/footer" Target="footer2.xml"/><Relationship Id="rId10" Type="http://schemas.openxmlformats.org/officeDocument/2006/relationships/image" Target="media/image1.png"/><Relationship Id="rId31" Type="http://schemas.openxmlformats.org/officeDocument/2006/relationships/package" Target="embeddings/Microsoft_Visio_Drawing4.vsdx"/><Relationship Id="rId44" Type="http://schemas.openxmlformats.org/officeDocument/2006/relationships/image" Target="media/image23.emf"/><Relationship Id="rId52" Type="http://schemas.openxmlformats.org/officeDocument/2006/relationships/image" Target="media/image27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072BD9E-665A-4D7E-80B5-CC5F6A4456EF}" type="doc">
      <dgm:prSet loTypeId="urn:microsoft.com/office/officeart/2005/8/layout/hierarchy4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A29A46A5-A6A7-4C29-ABB6-E46824093004}">
      <dgm:prSet phldrT="[文本]"/>
      <dgm:spPr/>
      <dgm:t>
        <a:bodyPr/>
        <a:lstStyle/>
        <a:p>
          <a:r>
            <a:rPr lang="zh-CN" altLang="en-US"/>
            <a:t>出租车计价器系统</a:t>
          </a:r>
        </a:p>
      </dgm:t>
    </dgm:pt>
    <dgm:pt modelId="{D63B1B28-37B3-41C6-B3BD-445D1480642F}" type="parTrans" cxnId="{0D97A753-7C76-41DB-8458-6D6E40B37113}">
      <dgm:prSet/>
      <dgm:spPr/>
      <dgm:t>
        <a:bodyPr/>
        <a:lstStyle/>
        <a:p>
          <a:endParaRPr lang="zh-CN" altLang="en-US"/>
        </a:p>
      </dgm:t>
    </dgm:pt>
    <dgm:pt modelId="{95D6C4DC-3FCB-492A-B902-C2E8EEA451CA}" type="sibTrans" cxnId="{0D97A753-7C76-41DB-8458-6D6E40B37113}">
      <dgm:prSet/>
      <dgm:spPr/>
      <dgm:t>
        <a:bodyPr/>
        <a:lstStyle/>
        <a:p>
          <a:endParaRPr lang="zh-CN" altLang="en-US"/>
        </a:p>
      </dgm:t>
    </dgm:pt>
    <dgm:pt modelId="{5BBFC788-071A-47A7-A64F-6E3736979CD4}">
      <dgm:prSet phldrT="[文本]"/>
      <dgm:spPr/>
      <dgm:t>
        <a:bodyPr/>
        <a:lstStyle/>
        <a:p>
          <a:r>
            <a:rPr lang="zh-CN" altLang="en-US"/>
            <a:t>计价器</a:t>
          </a:r>
        </a:p>
      </dgm:t>
    </dgm:pt>
    <dgm:pt modelId="{5C5641C8-7700-422C-B2E0-E01CEC021A4E}" type="parTrans" cxnId="{09CDF04B-BFC1-4ADE-85F1-D1FB55A90E6C}">
      <dgm:prSet/>
      <dgm:spPr/>
      <dgm:t>
        <a:bodyPr/>
        <a:lstStyle/>
        <a:p>
          <a:endParaRPr lang="zh-CN" altLang="en-US"/>
        </a:p>
      </dgm:t>
    </dgm:pt>
    <dgm:pt modelId="{F31190B6-0814-4FE2-B15E-4EA67E5B13B7}" type="sibTrans" cxnId="{09CDF04B-BFC1-4ADE-85F1-D1FB55A90E6C}">
      <dgm:prSet/>
      <dgm:spPr/>
      <dgm:t>
        <a:bodyPr/>
        <a:lstStyle/>
        <a:p>
          <a:endParaRPr lang="zh-CN" altLang="en-US"/>
        </a:p>
      </dgm:t>
    </dgm:pt>
    <dgm:pt modelId="{0DC8D21D-24D1-48CD-A7A2-DB77B5A2A873}">
      <dgm:prSet phldrT="[文本]"/>
      <dgm:spPr/>
      <dgm:t>
        <a:bodyPr/>
        <a:lstStyle/>
        <a:p>
          <a:r>
            <a:rPr lang="zh-CN" altLang="en-US"/>
            <a:t>键盘读入</a:t>
          </a:r>
        </a:p>
      </dgm:t>
    </dgm:pt>
    <dgm:pt modelId="{842A3176-2FCF-413F-9D55-F9A85F12DB21}" type="parTrans" cxnId="{FB4773EC-AA45-4651-8DE7-5CA8B26BED01}">
      <dgm:prSet/>
      <dgm:spPr/>
      <dgm:t>
        <a:bodyPr/>
        <a:lstStyle/>
        <a:p>
          <a:endParaRPr lang="zh-CN" altLang="en-US"/>
        </a:p>
      </dgm:t>
    </dgm:pt>
    <dgm:pt modelId="{3ECA8B34-CAFD-4075-87C9-1D113F4FEFB3}" type="sibTrans" cxnId="{FB4773EC-AA45-4651-8DE7-5CA8B26BED01}">
      <dgm:prSet/>
      <dgm:spPr/>
      <dgm:t>
        <a:bodyPr/>
        <a:lstStyle/>
        <a:p>
          <a:endParaRPr lang="zh-CN" altLang="en-US"/>
        </a:p>
      </dgm:t>
    </dgm:pt>
    <dgm:pt modelId="{9BEF78EA-A15C-4E8A-A009-84F688A3B8AE}">
      <dgm:prSet phldrT="[文本]"/>
      <dgm:spPr/>
      <dgm:t>
        <a:bodyPr/>
        <a:lstStyle/>
        <a:p>
          <a:r>
            <a:rPr lang="zh-CN" altLang="en-US"/>
            <a:t>里程计费</a:t>
          </a:r>
        </a:p>
      </dgm:t>
    </dgm:pt>
    <dgm:pt modelId="{B581EB24-28E8-4D03-BA67-B205BF0AE747}" type="parTrans" cxnId="{AFD84DF3-0864-4839-871F-708C9E3B44D2}">
      <dgm:prSet/>
      <dgm:spPr/>
      <dgm:t>
        <a:bodyPr/>
        <a:lstStyle/>
        <a:p>
          <a:endParaRPr lang="zh-CN" altLang="en-US"/>
        </a:p>
      </dgm:t>
    </dgm:pt>
    <dgm:pt modelId="{422DEA06-8547-4AF5-8EF5-AF80AC472F0F}" type="sibTrans" cxnId="{AFD84DF3-0864-4839-871F-708C9E3B44D2}">
      <dgm:prSet/>
      <dgm:spPr/>
      <dgm:t>
        <a:bodyPr/>
        <a:lstStyle/>
        <a:p>
          <a:endParaRPr lang="zh-CN" altLang="en-US"/>
        </a:p>
      </dgm:t>
    </dgm:pt>
    <dgm:pt modelId="{55BF112E-BAFC-42EE-8E53-74826C6F408F}">
      <dgm:prSet phldrT="[文本]"/>
      <dgm:spPr/>
      <dgm:t>
        <a:bodyPr/>
        <a:lstStyle/>
        <a:p>
          <a:r>
            <a:rPr lang="zh-CN" altLang="en-US"/>
            <a:t>录放音</a:t>
          </a:r>
        </a:p>
      </dgm:t>
    </dgm:pt>
    <dgm:pt modelId="{16AADC3D-270D-4497-A887-08C54CDF4C7D}" type="parTrans" cxnId="{CC8E7878-04EA-4DBD-A32C-6FCE9DC001E0}">
      <dgm:prSet/>
      <dgm:spPr/>
      <dgm:t>
        <a:bodyPr/>
        <a:lstStyle/>
        <a:p>
          <a:endParaRPr lang="zh-CN" altLang="en-US"/>
        </a:p>
      </dgm:t>
    </dgm:pt>
    <dgm:pt modelId="{B5DDF2EF-504E-4992-9405-74BC754C063B}" type="sibTrans" cxnId="{CC8E7878-04EA-4DBD-A32C-6FCE9DC001E0}">
      <dgm:prSet/>
      <dgm:spPr/>
      <dgm:t>
        <a:bodyPr/>
        <a:lstStyle/>
        <a:p>
          <a:endParaRPr lang="zh-CN" altLang="en-US"/>
        </a:p>
      </dgm:t>
    </dgm:pt>
    <dgm:pt modelId="{DDA306DC-27CF-4F6A-AFDC-38756C57DEB5}">
      <dgm:prSet phldrT="[文本]"/>
      <dgm:spPr/>
      <dgm:t>
        <a:bodyPr/>
        <a:lstStyle/>
        <a:p>
          <a:r>
            <a:rPr lang="zh-CN" altLang="en-US"/>
            <a:t>中断接口</a:t>
          </a:r>
        </a:p>
      </dgm:t>
    </dgm:pt>
    <dgm:pt modelId="{5E0372BC-BBFF-4A28-9EFB-0D50F1B75F93}" type="parTrans" cxnId="{F375F499-FAD0-445C-A169-582B3BE158C5}">
      <dgm:prSet/>
      <dgm:spPr/>
      <dgm:t>
        <a:bodyPr/>
        <a:lstStyle/>
        <a:p>
          <a:endParaRPr lang="zh-CN" altLang="en-US"/>
        </a:p>
      </dgm:t>
    </dgm:pt>
    <dgm:pt modelId="{3DB49B86-93E0-4B38-A438-93AC37C45937}" type="sibTrans" cxnId="{F375F499-FAD0-445C-A169-582B3BE158C5}">
      <dgm:prSet/>
      <dgm:spPr/>
      <dgm:t>
        <a:bodyPr/>
        <a:lstStyle/>
        <a:p>
          <a:endParaRPr lang="zh-CN" altLang="en-US"/>
        </a:p>
      </dgm:t>
    </dgm:pt>
    <dgm:pt modelId="{CBDEB157-66A6-435E-8428-2DFBEF6BCB6B}">
      <dgm:prSet phldrT="[文本]"/>
      <dgm:spPr/>
      <dgm:t>
        <a:bodyPr/>
        <a:lstStyle/>
        <a:p>
          <a:r>
            <a:rPr lang="en-US" altLang="zh-CN"/>
            <a:t>LCD</a:t>
          </a:r>
          <a:r>
            <a:rPr lang="zh-CN" altLang="en-US"/>
            <a:t>屏显示</a:t>
          </a:r>
        </a:p>
      </dgm:t>
    </dgm:pt>
    <dgm:pt modelId="{7F56B161-89C0-4E2D-B97F-6A3AC8D22463}" type="parTrans" cxnId="{5223062A-1795-4F69-A200-B181CA7FBD6D}">
      <dgm:prSet/>
      <dgm:spPr/>
      <dgm:t>
        <a:bodyPr/>
        <a:lstStyle/>
        <a:p>
          <a:endParaRPr lang="zh-CN" altLang="en-US"/>
        </a:p>
      </dgm:t>
    </dgm:pt>
    <dgm:pt modelId="{B30A053E-6681-4247-B00A-690C32EA1942}" type="sibTrans" cxnId="{5223062A-1795-4F69-A200-B181CA7FBD6D}">
      <dgm:prSet/>
      <dgm:spPr/>
      <dgm:t>
        <a:bodyPr/>
        <a:lstStyle/>
        <a:p>
          <a:endParaRPr lang="zh-CN" altLang="en-US"/>
        </a:p>
      </dgm:t>
    </dgm:pt>
    <dgm:pt modelId="{C4E872F9-AD62-4C74-8781-533A8A9F0205}">
      <dgm:prSet phldrT="[文本]"/>
      <dgm:spPr/>
      <dgm:t>
        <a:bodyPr/>
        <a:lstStyle/>
        <a:p>
          <a:r>
            <a:rPr lang="zh-CN" altLang="en-US"/>
            <a:t>打印</a:t>
          </a:r>
        </a:p>
      </dgm:t>
    </dgm:pt>
    <dgm:pt modelId="{AE8B3DA0-F94F-4D49-AC42-FA4155A86F80}" type="parTrans" cxnId="{6BC0478C-0D93-4424-8860-490967CEC8BD}">
      <dgm:prSet/>
      <dgm:spPr/>
      <dgm:t>
        <a:bodyPr/>
        <a:lstStyle/>
        <a:p>
          <a:endParaRPr lang="zh-CN" altLang="en-US"/>
        </a:p>
      </dgm:t>
    </dgm:pt>
    <dgm:pt modelId="{4F7790CF-CC46-4549-953A-7E782DF3A0A3}" type="sibTrans" cxnId="{6BC0478C-0D93-4424-8860-490967CEC8BD}">
      <dgm:prSet/>
      <dgm:spPr/>
      <dgm:t>
        <a:bodyPr/>
        <a:lstStyle/>
        <a:p>
          <a:endParaRPr lang="zh-CN" altLang="en-US"/>
        </a:p>
      </dgm:t>
    </dgm:pt>
    <dgm:pt modelId="{99EBC32F-8CC6-4A4C-A006-0C2CD2ACFFE4}">
      <dgm:prSet phldrT="[文本]"/>
      <dgm:spPr/>
      <dgm:t>
        <a:bodyPr/>
        <a:lstStyle/>
        <a:p>
          <a:r>
            <a:rPr lang="zh-CN" altLang="en-US"/>
            <a:t>里程计量</a:t>
          </a:r>
        </a:p>
      </dgm:t>
    </dgm:pt>
    <dgm:pt modelId="{55246257-0540-4988-AA4F-3428B06C4F56}" type="parTrans" cxnId="{0309DC96-EA5E-454F-8AB3-2FEBE0EF7285}">
      <dgm:prSet/>
      <dgm:spPr/>
      <dgm:t>
        <a:bodyPr/>
        <a:lstStyle/>
        <a:p>
          <a:endParaRPr lang="zh-CN" altLang="en-US"/>
        </a:p>
      </dgm:t>
    </dgm:pt>
    <dgm:pt modelId="{CCAA92AB-11E0-48C4-B647-8CB132570F55}" type="sibTrans" cxnId="{0309DC96-EA5E-454F-8AB3-2FEBE0EF7285}">
      <dgm:prSet/>
      <dgm:spPr/>
      <dgm:t>
        <a:bodyPr/>
        <a:lstStyle/>
        <a:p>
          <a:endParaRPr lang="zh-CN" altLang="en-US"/>
        </a:p>
      </dgm:t>
    </dgm:pt>
    <dgm:pt modelId="{6C2E55FD-58C7-4C68-B8E0-1EAA593AC50C}">
      <dgm:prSet phldrT="[文本]"/>
      <dgm:spPr/>
      <dgm:t>
        <a:bodyPr/>
        <a:lstStyle/>
        <a:p>
          <a:r>
            <a:rPr lang="zh-CN" altLang="en-US"/>
            <a:t>加减速</a:t>
          </a:r>
        </a:p>
      </dgm:t>
    </dgm:pt>
    <dgm:pt modelId="{B8E8F9E7-61FB-40BC-8E6F-4540246C8E3A}" type="parTrans" cxnId="{24792512-F874-4046-83BE-8962E3145EA4}">
      <dgm:prSet/>
      <dgm:spPr/>
      <dgm:t>
        <a:bodyPr/>
        <a:lstStyle/>
        <a:p>
          <a:endParaRPr lang="zh-CN" altLang="en-US"/>
        </a:p>
      </dgm:t>
    </dgm:pt>
    <dgm:pt modelId="{4B91AA69-AD37-4B21-AC4D-7E2239660A61}" type="sibTrans" cxnId="{24792512-F874-4046-83BE-8962E3145EA4}">
      <dgm:prSet/>
      <dgm:spPr/>
      <dgm:t>
        <a:bodyPr/>
        <a:lstStyle/>
        <a:p>
          <a:endParaRPr lang="zh-CN" altLang="en-US"/>
        </a:p>
      </dgm:t>
    </dgm:pt>
    <dgm:pt modelId="{A8B9435D-35B2-48E8-9DD4-9036C38B267B}">
      <dgm:prSet phldrT="[文本]"/>
      <dgm:spPr/>
      <dgm:t>
        <a:bodyPr/>
        <a:lstStyle/>
        <a:p>
          <a:r>
            <a:rPr lang="zh-CN" altLang="en-US"/>
            <a:t>车辆通信</a:t>
          </a:r>
        </a:p>
      </dgm:t>
    </dgm:pt>
    <dgm:pt modelId="{A1483A90-850E-4448-A28C-B0821568BB28}" type="parTrans" cxnId="{A9E2FDB2-CC82-4962-AED1-67F01F945ACA}">
      <dgm:prSet/>
      <dgm:spPr/>
      <dgm:t>
        <a:bodyPr/>
        <a:lstStyle/>
        <a:p>
          <a:endParaRPr lang="zh-CN" altLang="en-US"/>
        </a:p>
      </dgm:t>
    </dgm:pt>
    <dgm:pt modelId="{57B94187-6FFB-4030-8B91-6D5B43C6E39D}" type="sibTrans" cxnId="{A9E2FDB2-CC82-4962-AED1-67F01F945ACA}">
      <dgm:prSet/>
      <dgm:spPr/>
      <dgm:t>
        <a:bodyPr/>
        <a:lstStyle/>
        <a:p>
          <a:endParaRPr lang="zh-CN" altLang="en-US"/>
        </a:p>
      </dgm:t>
    </dgm:pt>
    <dgm:pt modelId="{AE8CB55C-58EF-4472-B825-2E1D986F6972}">
      <dgm:prSet phldrT="[文本]"/>
      <dgm:spPr/>
      <dgm:t>
        <a:bodyPr/>
        <a:lstStyle/>
        <a:p>
          <a:r>
            <a:rPr lang="zh-CN" altLang="en-US"/>
            <a:t>空车牌翻动</a:t>
          </a:r>
        </a:p>
      </dgm:t>
    </dgm:pt>
    <dgm:pt modelId="{A7A176C8-41DE-4584-BD9E-9E8461EF806D}" type="parTrans" cxnId="{17953AE8-84E8-48CC-87A6-99AE7633B43D}">
      <dgm:prSet/>
      <dgm:spPr/>
      <dgm:t>
        <a:bodyPr/>
        <a:lstStyle/>
        <a:p>
          <a:endParaRPr lang="zh-CN" altLang="en-US"/>
        </a:p>
      </dgm:t>
    </dgm:pt>
    <dgm:pt modelId="{605C5424-B2EA-4911-8C96-D47EA8FB17CA}" type="sibTrans" cxnId="{17953AE8-84E8-48CC-87A6-99AE7633B43D}">
      <dgm:prSet/>
      <dgm:spPr/>
      <dgm:t>
        <a:bodyPr/>
        <a:lstStyle/>
        <a:p>
          <a:endParaRPr lang="zh-CN" altLang="en-US"/>
        </a:p>
      </dgm:t>
    </dgm:pt>
    <dgm:pt modelId="{1FC51460-8DE1-4171-A20F-762D325F323B}">
      <dgm:prSet phldrT="[文本]"/>
      <dgm:spPr/>
      <dgm:t>
        <a:bodyPr/>
        <a:lstStyle/>
        <a:p>
          <a:r>
            <a:rPr lang="en-US" altLang="zh-CN"/>
            <a:t>AD0809</a:t>
          </a:r>
          <a:endParaRPr lang="zh-CN" altLang="en-US"/>
        </a:p>
      </dgm:t>
    </dgm:pt>
    <dgm:pt modelId="{7BC33E7A-2F4E-471C-9376-B55DE82FD2EC}" type="parTrans" cxnId="{882C3D77-8DDB-46E4-80A2-4FC49D7A1207}">
      <dgm:prSet/>
      <dgm:spPr/>
      <dgm:t>
        <a:bodyPr/>
        <a:lstStyle/>
        <a:p>
          <a:endParaRPr lang="zh-CN" altLang="en-US"/>
        </a:p>
      </dgm:t>
    </dgm:pt>
    <dgm:pt modelId="{95957100-1818-47B2-8033-3388E9CAEE04}" type="sibTrans" cxnId="{882C3D77-8DDB-46E4-80A2-4FC49D7A1207}">
      <dgm:prSet/>
      <dgm:spPr/>
      <dgm:t>
        <a:bodyPr/>
        <a:lstStyle/>
        <a:p>
          <a:endParaRPr lang="zh-CN" altLang="en-US"/>
        </a:p>
      </dgm:t>
    </dgm:pt>
    <dgm:pt modelId="{A6B35D8B-B333-49CC-BE00-C4A1C0C3AACC}">
      <dgm:prSet phldrT="[文本]"/>
      <dgm:spPr/>
      <dgm:t>
        <a:bodyPr/>
        <a:lstStyle/>
        <a:p>
          <a:r>
            <a:rPr lang="en-US" altLang="zh-CN"/>
            <a:t>8259</a:t>
          </a:r>
          <a:endParaRPr lang="zh-CN" altLang="en-US"/>
        </a:p>
      </dgm:t>
    </dgm:pt>
    <dgm:pt modelId="{D2CED0C8-080C-45CC-BF59-9C885A70FC66}" type="parTrans" cxnId="{A1AE196E-ABEC-4F8E-A9FD-0C29B812B4E1}">
      <dgm:prSet/>
      <dgm:spPr/>
      <dgm:t>
        <a:bodyPr/>
        <a:lstStyle/>
        <a:p>
          <a:endParaRPr lang="zh-CN" altLang="en-US"/>
        </a:p>
      </dgm:t>
    </dgm:pt>
    <dgm:pt modelId="{7DDCD3AC-E4A5-4BBE-964A-8D3C142A4C0B}" type="sibTrans" cxnId="{A1AE196E-ABEC-4F8E-A9FD-0C29B812B4E1}">
      <dgm:prSet/>
      <dgm:spPr/>
      <dgm:t>
        <a:bodyPr/>
        <a:lstStyle/>
        <a:p>
          <a:endParaRPr lang="zh-CN" altLang="en-US"/>
        </a:p>
      </dgm:t>
    </dgm:pt>
    <dgm:pt modelId="{49511557-D5B6-425B-BCFD-F4A9F502DBA8}">
      <dgm:prSet phldrT="[文本]"/>
      <dgm:spPr/>
      <dgm:t>
        <a:bodyPr/>
        <a:lstStyle/>
        <a:p>
          <a:r>
            <a:rPr lang="en-US" altLang="zh-CN"/>
            <a:t>8254</a:t>
          </a:r>
          <a:endParaRPr lang="zh-CN" altLang="en-US"/>
        </a:p>
      </dgm:t>
    </dgm:pt>
    <dgm:pt modelId="{C9EFD5A5-49D1-48D0-A50E-C169B057A54E}" type="parTrans" cxnId="{C457FFE7-8CBF-4EB5-9876-25698FED8815}">
      <dgm:prSet/>
      <dgm:spPr/>
      <dgm:t>
        <a:bodyPr/>
        <a:lstStyle/>
        <a:p>
          <a:endParaRPr lang="zh-CN" altLang="en-US"/>
        </a:p>
      </dgm:t>
    </dgm:pt>
    <dgm:pt modelId="{C6943031-56CB-4C2F-B292-5FFC24887297}" type="sibTrans" cxnId="{C457FFE7-8CBF-4EB5-9876-25698FED8815}">
      <dgm:prSet/>
      <dgm:spPr/>
      <dgm:t>
        <a:bodyPr/>
        <a:lstStyle/>
        <a:p>
          <a:endParaRPr lang="zh-CN" altLang="en-US"/>
        </a:p>
      </dgm:t>
    </dgm:pt>
    <dgm:pt modelId="{F5ACCD78-E97E-4E0E-B811-927481FB97CC}">
      <dgm:prSet phldrT="[文本]"/>
      <dgm:spPr/>
      <dgm:t>
        <a:bodyPr/>
        <a:lstStyle/>
        <a:p>
          <a:r>
            <a:rPr lang="en-US" altLang="zh-CN"/>
            <a:t>DAC0832</a:t>
          </a:r>
          <a:endParaRPr lang="zh-CN" altLang="en-US"/>
        </a:p>
      </dgm:t>
    </dgm:pt>
    <dgm:pt modelId="{A7924D60-EA26-4746-80D6-8ED3B968D625}" type="parTrans" cxnId="{26E3B751-8B22-466B-BFAF-8C81479DA99A}">
      <dgm:prSet/>
      <dgm:spPr/>
      <dgm:t>
        <a:bodyPr/>
        <a:lstStyle/>
        <a:p>
          <a:endParaRPr lang="zh-CN" altLang="en-US"/>
        </a:p>
      </dgm:t>
    </dgm:pt>
    <dgm:pt modelId="{65E126FD-D0AE-4AD1-8883-6508A39950C2}" type="sibTrans" cxnId="{26E3B751-8B22-466B-BFAF-8C81479DA99A}">
      <dgm:prSet/>
      <dgm:spPr/>
      <dgm:t>
        <a:bodyPr/>
        <a:lstStyle/>
        <a:p>
          <a:endParaRPr lang="zh-CN" altLang="en-US"/>
        </a:p>
      </dgm:t>
    </dgm:pt>
    <dgm:pt modelId="{0CBACF09-ECA4-45BB-9463-3CD15FCC8C1F}">
      <dgm:prSet phldrT="[文本]"/>
      <dgm:spPr/>
      <dgm:t>
        <a:bodyPr/>
        <a:lstStyle/>
        <a:p>
          <a:r>
            <a:rPr lang="en-US" altLang="zh-CN"/>
            <a:t>8×8</a:t>
          </a:r>
          <a:r>
            <a:rPr lang="zh-CN" altLang="en-US"/>
            <a:t>点阵</a:t>
          </a:r>
        </a:p>
      </dgm:t>
    </dgm:pt>
    <dgm:pt modelId="{746E0FC7-155E-47D3-8EDC-5041D63F56BB}" type="parTrans" cxnId="{2ED1F651-6EEE-424F-A709-3133A2F0DF16}">
      <dgm:prSet/>
      <dgm:spPr/>
      <dgm:t>
        <a:bodyPr/>
        <a:lstStyle/>
        <a:p>
          <a:endParaRPr lang="zh-CN" altLang="en-US"/>
        </a:p>
      </dgm:t>
    </dgm:pt>
    <dgm:pt modelId="{5BF17ED9-9ABE-44B3-A97F-FAC45D56D02D}" type="sibTrans" cxnId="{2ED1F651-6EEE-424F-A709-3133A2F0DF16}">
      <dgm:prSet/>
      <dgm:spPr/>
      <dgm:t>
        <a:bodyPr/>
        <a:lstStyle/>
        <a:p>
          <a:endParaRPr lang="zh-CN" altLang="en-US"/>
        </a:p>
      </dgm:t>
    </dgm:pt>
    <dgm:pt modelId="{C6B25C4C-0C15-44F4-B9C3-3A15A8BC2E31}">
      <dgm:prSet phldrT="[文本]"/>
      <dgm:spPr/>
      <dgm:t>
        <a:bodyPr/>
        <a:lstStyle/>
        <a:p>
          <a:r>
            <a:rPr lang="en-US" altLang="zh-CN"/>
            <a:t>LCD12864</a:t>
          </a:r>
          <a:endParaRPr lang="zh-CN" altLang="en-US"/>
        </a:p>
      </dgm:t>
    </dgm:pt>
    <dgm:pt modelId="{24F20B28-5AB2-40FD-BBC5-1A4CBF0620E7}" type="parTrans" cxnId="{32AFAB7A-B8EF-4AE3-BAD0-8D8B016B8170}">
      <dgm:prSet/>
      <dgm:spPr/>
      <dgm:t>
        <a:bodyPr/>
        <a:lstStyle/>
        <a:p>
          <a:endParaRPr lang="zh-CN" altLang="en-US"/>
        </a:p>
      </dgm:t>
    </dgm:pt>
    <dgm:pt modelId="{92B94D0D-4271-40A5-A182-689C72F5B2FE}" type="sibTrans" cxnId="{32AFAB7A-B8EF-4AE3-BAD0-8D8B016B8170}">
      <dgm:prSet/>
      <dgm:spPr/>
      <dgm:t>
        <a:bodyPr/>
        <a:lstStyle/>
        <a:p>
          <a:endParaRPr lang="zh-CN" altLang="en-US"/>
        </a:p>
      </dgm:t>
    </dgm:pt>
    <dgm:pt modelId="{8A8670C1-5B0C-44EF-B864-C05D5A8C5E80}">
      <dgm:prSet phldrT="[文本]"/>
      <dgm:spPr/>
      <dgm:t>
        <a:bodyPr/>
        <a:lstStyle/>
        <a:p>
          <a:r>
            <a:rPr lang="en-US" altLang="zh-CN"/>
            <a:t>4×4</a:t>
          </a:r>
          <a:r>
            <a:rPr lang="zh-CN" altLang="en-US"/>
            <a:t>键盘</a:t>
          </a:r>
        </a:p>
      </dgm:t>
    </dgm:pt>
    <dgm:pt modelId="{0D141468-9F4B-41D6-8342-094BF43598F7}" type="parTrans" cxnId="{336D7298-3EB5-4F46-9639-47A0F643073A}">
      <dgm:prSet/>
      <dgm:spPr/>
      <dgm:t>
        <a:bodyPr/>
        <a:lstStyle/>
        <a:p>
          <a:endParaRPr lang="zh-CN" altLang="en-US"/>
        </a:p>
      </dgm:t>
    </dgm:pt>
    <dgm:pt modelId="{E795DBDD-A72E-4DDC-991C-3F6A03062257}" type="sibTrans" cxnId="{336D7298-3EB5-4F46-9639-47A0F643073A}">
      <dgm:prSet/>
      <dgm:spPr/>
      <dgm:t>
        <a:bodyPr/>
        <a:lstStyle/>
        <a:p>
          <a:endParaRPr lang="zh-CN" altLang="en-US"/>
        </a:p>
      </dgm:t>
    </dgm:pt>
    <dgm:pt modelId="{C49FD95C-AD47-48A7-B154-D8A2046AFCCF}">
      <dgm:prSet phldrT="[文本]"/>
      <dgm:spPr/>
      <dgm:t>
        <a:bodyPr/>
        <a:lstStyle/>
        <a:p>
          <a:r>
            <a:rPr lang="zh-CN" altLang="en-US"/>
            <a:t>喇叭</a:t>
          </a:r>
        </a:p>
      </dgm:t>
    </dgm:pt>
    <dgm:pt modelId="{7DF51F03-4FD1-4B84-9112-2CFF8B8ACC69}" type="parTrans" cxnId="{A5EE3274-11D2-4AE2-BBE9-AD0889F7C69A}">
      <dgm:prSet/>
      <dgm:spPr/>
      <dgm:t>
        <a:bodyPr/>
        <a:lstStyle/>
        <a:p>
          <a:endParaRPr lang="zh-CN" altLang="en-US"/>
        </a:p>
      </dgm:t>
    </dgm:pt>
    <dgm:pt modelId="{47BAE159-1CEE-4492-99A7-6FAEA0A16CE9}" type="sibTrans" cxnId="{A5EE3274-11D2-4AE2-BBE9-AD0889F7C69A}">
      <dgm:prSet/>
      <dgm:spPr/>
      <dgm:t>
        <a:bodyPr/>
        <a:lstStyle/>
        <a:p>
          <a:endParaRPr lang="zh-CN" altLang="en-US"/>
        </a:p>
      </dgm:t>
    </dgm:pt>
    <dgm:pt modelId="{9E93998C-1A20-468E-BA5A-BC389C383C71}">
      <dgm:prSet phldrT="[文本]"/>
      <dgm:spPr/>
      <dgm:t>
        <a:bodyPr/>
        <a:lstStyle/>
        <a:p>
          <a:r>
            <a:rPr lang="en-US" altLang="zh-CN"/>
            <a:t>8255</a:t>
          </a:r>
          <a:endParaRPr lang="zh-CN" altLang="en-US"/>
        </a:p>
      </dgm:t>
    </dgm:pt>
    <dgm:pt modelId="{98D6B613-6243-4FFC-B3C6-361BE7837666}" type="parTrans" cxnId="{94128CA1-EF13-4A02-A69E-5898AD441926}">
      <dgm:prSet/>
      <dgm:spPr/>
      <dgm:t>
        <a:bodyPr/>
        <a:lstStyle/>
        <a:p>
          <a:endParaRPr lang="zh-CN" altLang="en-US"/>
        </a:p>
      </dgm:t>
    </dgm:pt>
    <dgm:pt modelId="{9A89EF67-37E4-4808-8A25-761D42C9301A}" type="sibTrans" cxnId="{94128CA1-EF13-4A02-A69E-5898AD441926}">
      <dgm:prSet/>
      <dgm:spPr/>
      <dgm:t>
        <a:bodyPr/>
        <a:lstStyle/>
        <a:p>
          <a:endParaRPr lang="zh-CN" altLang="en-US"/>
        </a:p>
      </dgm:t>
    </dgm:pt>
    <dgm:pt modelId="{D19BA0C7-B930-46A5-8B38-5653D94C46CC}" type="pres">
      <dgm:prSet presAssocID="{2072BD9E-665A-4D7E-80B5-CC5F6A4456E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2108F17-99FC-4E04-A035-5E5CEDB66ABF}" type="pres">
      <dgm:prSet presAssocID="{A29A46A5-A6A7-4C29-ABB6-E46824093004}" presName="vertOne" presStyleCnt="0"/>
      <dgm:spPr/>
    </dgm:pt>
    <dgm:pt modelId="{7E2E0644-DAF0-4F84-A443-0483FD8B4309}" type="pres">
      <dgm:prSet presAssocID="{A29A46A5-A6A7-4C29-ABB6-E46824093004}" presName="txOne" presStyleLbl="node0" presStyleIdx="0" presStyleCnt="1">
        <dgm:presLayoutVars>
          <dgm:chPref val="3"/>
        </dgm:presLayoutVars>
      </dgm:prSet>
      <dgm:spPr/>
    </dgm:pt>
    <dgm:pt modelId="{7A985B24-8BA3-4631-8E5C-B6BD28CDEA28}" type="pres">
      <dgm:prSet presAssocID="{A29A46A5-A6A7-4C29-ABB6-E46824093004}" presName="parTransOne" presStyleCnt="0"/>
      <dgm:spPr/>
    </dgm:pt>
    <dgm:pt modelId="{9AC112F1-2286-4D71-8B13-C27D08161729}" type="pres">
      <dgm:prSet presAssocID="{A29A46A5-A6A7-4C29-ABB6-E46824093004}" presName="horzOne" presStyleCnt="0"/>
      <dgm:spPr/>
    </dgm:pt>
    <dgm:pt modelId="{EE0BA2B3-D830-4DF0-9B9A-9C05021F7E1A}" type="pres">
      <dgm:prSet presAssocID="{5BBFC788-071A-47A7-A64F-6E3736979CD4}" presName="vertTwo" presStyleCnt="0"/>
      <dgm:spPr/>
    </dgm:pt>
    <dgm:pt modelId="{BC97EEBE-D1D2-42EB-9E94-F5CB26A63FB2}" type="pres">
      <dgm:prSet presAssocID="{5BBFC788-071A-47A7-A64F-6E3736979CD4}" presName="txTwo" presStyleLbl="node2" presStyleIdx="0" presStyleCnt="3">
        <dgm:presLayoutVars>
          <dgm:chPref val="3"/>
        </dgm:presLayoutVars>
      </dgm:prSet>
      <dgm:spPr/>
    </dgm:pt>
    <dgm:pt modelId="{98BD03CA-1A50-44EA-933B-548EF1978A2D}" type="pres">
      <dgm:prSet presAssocID="{5BBFC788-071A-47A7-A64F-6E3736979CD4}" presName="parTransTwo" presStyleCnt="0"/>
      <dgm:spPr/>
    </dgm:pt>
    <dgm:pt modelId="{551D0B0B-AA3B-44B0-89FF-D14242899116}" type="pres">
      <dgm:prSet presAssocID="{5BBFC788-071A-47A7-A64F-6E3736979CD4}" presName="horzTwo" presStyleCnt="0"/>
      <dgm:spPr/>
    </dgm:pt>
    <dgm:pt modelId="{DCABE5C5-8D5B-44F7-AAE5-A497E8F2860F}" type="pres">
      <dgm:prSet presAssocID="{0DC8D21D-24D1-48CD-A7A2-DB77B5A2A873}" presName="vertThree" presStyleCnt="0"/>
      <dgm:spPr/>
    </dgm:pt>
    <dgm:pt modelId="{6B5B6D97-1FC1-480B-B4F2-3D9ECD9822F4}" type="pres">
      <dgm:prSet presAssocID="{0DC8D21D-24D1-48CD-A7A2-DB77B5A2A873}" presName="txThree" presStyleLbl="node3" presStyleIdx="0" presStyleCnt="8" custScaleY="213007">
        <dgm:presLayoutVars>
          <dgm:chPref val="3"/>
        </dgm:presLayoutVars>
      </dgm:prSet>
      <dgm:spPr/>
    </dgm:pt>
    <dgm:pt modelId="{B4125F85-1BB3-4D5A-9B2F-45C3CE56B4FC}" type="pres">
      <dgm:prSet presAssocID="{0DC8D21D-24D1-48CD-A7A2-DB77B5A2A873}" presName="parTransThree" presStyleCnt="0"/>
      <dgm:spPr/>
    </dgm:pt>
    <dgm:pt modelId="{7C31C069-DAA5-4AC4-B17F-2175B92EB7D8}" type="pres">
      <dgm:prSet presAssocID="{0DC8D21D-24D1-48CD-A7A2-DB77B5A2A873}" presName="horzThree" presStyleCnt="0"/>
      <dgm:spPr/>
    </dgm:pt>
    <dgm:pt modelId="{B7533F69-6A53-4091-95E6-76A416A8E0CC}" type="pres">
      <dgm:prSet presAssocID="{8A8670C1-5B0C-44EF-B864-C05D5A8C5E80}" presName="vertFour" presStyleCnt="0">
        <dgm:presLayoutVars>
          <dgm:chPref val="3"/>
        </dgm:presLayoutVars>
      </dgm:prSet>
      <dgm:spPr/>
    </dgm:pt>
    <dgm:pt modelId="{93F56DE4-23E2-4205-90F0-002E3046781B}" type="pres">
      <dgm:prSet presAssocID="{8A8670C1-5B0C-44EF-B864-C05D5A8C5E80}" presName="txFour" presStyleLbl="node4" presStyleIdx="0" presStyleCnt="9">
        <dgm:presLayoutVars>
          <dgm:chPref val="3"/>
        </dgm:presLayoutVars>
      </dgm:prSet>
      <dgm:spPr/>
    </dgm:pt>
    <dgm:pt modelId="{0A465F2C-A054-425B-ABE7-5D218778EDDB}" type="pres">
      <dgm:prSet presAssocID="{8A8670C1-5B0C-44EF-B864-C05D5A8C5E80}" presName="horzFour" presStyleCnt="0"/>
      <dgm:spPr/>
    </dgm:pt>
    <dgm:pt modelId="{D06144EB-115C-4802-ACE3-420AA80A80F5}" type="pres">
      <dgm:prSet presAssocID="{3ECA8B34-CAFD-4075-87C9-1D113F4FEFB3}" presName="sibSpaceThree" presStyleCnt="0"/>
      <dgm:spPr/>
    </dgm:pt>
    <dgm:pt modelId="{A2673AF1-9772-440E-9693-756BFE305D7D}" type="pres">
      <dgm:prSet presAssocID="{CBDEB157-66A6-435E-8428-2DFBEF6BCB6B}" presName="vertThree" presStyleCnt="0"/>
      <dgm:spPr/>
    </dgm:pt>
    <dgm:pt modelId="{18109AEE-0D37-49B7-A678-980F0D261891}" type="pres">
      <dgm:prSet presAssocID="{CBDEB157-66A6-435E-8428-2DFBEF6BCB6B}" presName="txThree" presStyleLbl="node3" presStyleIdx="1" presStyleCnt="8" custScaleY="212363">
        <dgm:presLayoutVars>
          <dgm:chPref val="3"/>
        </dgm:presLayoutVars>
      </dgm:prSet>
      <dgm:spPr/>
    </dgm:pt>
    <dgm:pt modelId="{1C4534ED-FBC9-4816-A148-9515C39F91C7}" type="pres">
      <dgm:prSet presAssocID="{CBDEB157-66A6-435E-8428-2DFBEF6BCB6B}" presName="parTransThree" presStyleCnt="0"/>
      <dgm:spPr/>
    </dgm:pt>
    <dgm:pt modelId="{0246EFC9-97B0-4AC1-88E2-283B37A5D5D7}" type="pres">
      <dgm:prSet presAssocID="{CBDEB157-66A6-435E-8428-2DFBEF6BCB6B}" presName="horzThree" presStyleCnt="0"/>
      <dgm:spPr/>
    </dgm:pt>
    <dgm:pt modelId="{1EDD4565-1CCB-46C6-8A5D-5AEE87E5E848}" type="pres">
      <dgm:prSet presAssocID="{C6B25C4C-0C15-44F4-B9C3-3A15A8BC2E31}" presName="vertFour" presStyleCnt="0">
        <dgm:presLayoutVars>
          <dgm:chPref val="3"/>
        </dgm:presLayoutVars>
      </dgm:prSet>
      <dgm:spPr/>
    </dgm:pt>
    <dgm:pt modelId="{AB9F8624-5F59-49C0-865F-C2673E82786C}" type="pres">
      <dgm:prSet presAssocID="{C6B25C4C-0C15-44F4-B9C3-3A15A8BC2E31}" presName="txFour" presStyleLbl="node4" presStyleIdx="1" presStyleCnt="9">
        <dgm:presLayoutVars>
          <dgm:chPref val="3"/>
        </dgm:presLayoutVars>
      </dgm:prSet>
      <dgm:spPr/>
    </dgm:pt>
    <dgm:pt modelId="{0E2F9C96-D511-49EA-BF4B-28B91136687C}" type="pres">
      <dgm:prSet presAssocID="{C6B25C4C-0C15-44F4-B9C3-3A15A8BC2E31}" presName="horzFour" presStyleCnt="0"/>
      <dgm:spPr/>
    </dgm:pt>
    <dgm:pt modelId="{F58EC5B4-413B-43EB-BD30-2681BB983581}" type="pres">
      <dgm:prSet presAssocID="{B30A053E-6681-4247-B00A-690C32EA1942}" presName="sibSpaceThree" presStyleCnt="0"/>
      <dgm:spPr/>
    </dgm:pt>
    <dgm:pt modelId="{19759B6E-530E-4371-9DD4-0557CF24155F}" type="pres">
      <dgm:prSet presAssocID="{AE8CB55C-58EF-4472-B825-2E1D986F6972}" presName="vertThree" presStyleCnt="0"/>
      <dgm:spPr/>
    </dgm:pt>
    <dgm:pt modelId="{D660482A-12F4-4EAE-98C9-2DD503AADDD1}" type="pres">
      <dgm:prSet presAssocID="{AE8CB55C-58EF-4472-B825-2E1D986F6972}" presName="txThree" presStyleLbl="node3" presStyleIdx="2" presStyleCnt="8" custScaleY="213165">
        <dgm:presLayoutVars>
          <dgm:chPref val="3"/>
        </dgm:presLayoutVars>
      </dgm:prSet>
      <dgm:spPr/>
    </dgm:pt>
    <dgm:pt modelId="{2082CF61-615F-496A-AC13-B887FE6A7FFA}" type="pres">
      <dgm:prSet presAssocID="{AE8CB55C-58EF-4472-B825-2E1D986F6972}" presName="parTransThree" presStyleCnt="0"/>
      <dgm:spPr/>
    </dgm:pt>
    <dgm:pt modelId="{6FEC5FBE-B77D-459A-906E-E51F63D33EC7}" type="pres">
      <dgm:prSet presAssocID="{AE8CB55C-58EF-4472-B825-2E1D986F6972}" presName="horzThree" presStyleCnt="0"/>
      <dgm:spPr/>
    </dgm:pt>
    <dgm:pt modelId="{BCC8F97A-B61B-4D9B-AABA-3CDE6E407403}" type="pres">
      <dgm:prSet presAssocID="{0CBACF09-ECA4-45BB-9463-3CD15FCC8C1F}" presName="vertFour" presStyleCnt="0">
        <dgm:presLayoutVars>
          <dgm:chPref val="3"/>
        </dgm:presLayoutVars>
      </dgm:prSet>
      <dgm:spPr/>
    </dgm:pt>
    <dgm:pt modelId="{DCE006F1-F929-480D-9C05-49D972939230}" type="pres">
      <dgm:prSet presAssocID="{0CBACF09-ECA4-45BB-9463-3CD15FCC8C1F}" presName="txFour" presStyleLbl="node4" presStyleIdx="2" presStyleCnt="9">
        <dgm:presLayoutVars>
          <dgm:chPref val="3"/>
        </dgm:presLayoutVars>
      </dgm:prSet>
      <dgm:spPr/>
    </dgm:pt>
    <dgm:pt modelId="{77A4A1D0-7DD1-4469-8DDA-9A092F03DD71}" type="pres">
      <dgm:prSet presAssocID="{0CBACF09-ECA4-45BB-9463-3CD15FCC8C1F}" presName="horzFour" presStyleCnt="0"/>
      <dgm:spPr/>
    </dgm:pt>
    <dgm:pt modelId="{2A12D1E8-868B-4135-90D6-D7C9BB21C184}" type="pres">
      <dgm:prSet presAssocID="{605C5424-B2EA-4911-8C96-D47EA8FB17CA}" presName="sibSpaceThree" presStyleCnt="0"/>
      <dgm:spPr/>
    </dgm:pt>
    <dgm:pt modelId="{C3BC0CD3-6BA7-48F1-8B3F-BAF8F09176E4}" type="pres">
      <dgm:prSet presAssocID="{9BEF78EA-A15C-4E8A-A009-84F688A3B8AE}" presName="vertThree" presStyleCnt="0"/>
      <dgm:spPr/>
    </dgm:pt>
    <dgm:pt modelId="{14EF69B9-C2AA-424C-881C-C7F2F2E5D3FD}" type="pres">
      <dgm:prSet presAssocID="{9BEF78EA-A15C-4E8A-A009-84F688A3B8AE}" presName="txThree" presStyleLbl="node3" presStyleIdx="3" presStyleCnt="8" custScaleY="210382">
        <dgm:presLayoutVars>
          <dgm:chPref val="3"/>
        </dgm:presLayoutVars>
      </dgm:prSet>
      <dgm:spPr/>
    </dgm:pt>
    <dgm:pt modelId="{5CF9A7C6-1C4B-4ED1-888D-BC71EB18620A}" type="pres">
      <dgm:prSet presAssocID="{9BEF78EA-A15C-4E8A-A009-84F688A3B8AE}" presName="parTransThree" presStyleCnt="0"/>
      <dgm:spPr/>
    </dgm:pt>
    <dgm:pt modelId="{70F2BD59-E660-40B9-93E9-13CC5BBAE662}" type="pres">
      <dgm:prSet presAssocID="{9BEF78EA-A15C-4E8A-A009-84F688A3B8AE}" presName="horzThree" presStyleCnt="0"/>
      <dgm:spPr/>
    </dgm:pt>
    <dgm:pt modelId="{4F4B6C37-6AEF-4311-8A9D-D7945A98653C}" type="pres">
      <dgm:prSet presAssocID="{9E93998C-1A20-468E-BA5A-BC389C383C71}" presName="vertFour" presStyleCnt="0">
        <dgm:presLayoutVars>
          <dgm:chPref val="3"/>
        </dgm:presLayoutVars>
      </dgm:prSet>
      <dgm:spPr/>
    </dgm:pt>
    <dgm:pt modelId="{5A8C3E5E-0F6E-44F1-A69D-69B62DA540AF}" type="pres">
      <dgm:prSet presAssocID="{9E93998C-1A20-468E-BA5A-BC389C383C71}" presName="txFour" presStyleLbl="node4" presStyleIdx="3" presStyleCnt="9">
        <dgm:presLayoutVars>
          <dgm:chPref val="3"/>
        </dgm:presLayoutVars>
      </dgm:prSet>
      <dgm:spPr/>
    </dgm:pt>
    <dgm:pt modelId="{388A6E6D-792E-496F-9F23-46CFCEE401E8}" type="pres">
      <dgm:prSet presAssocID="{9E93998C-1A20-468E-BA5A-BC389C383C71}" presName="horzFour" presStyleCnt="0"/>
      <dgm:spPr/>
    </dgm:pt>
    <dgm:pt modelId="{A038E7DB-F7FD-4CA7-B834-E218F0973D06}" type="pres">
      <dgm:prSet presAssocID="{422DEA06-8547-4AF5-8EF5-AF80AC472F0F}" presName="sibSpaceThree" presStyleCnt="0"/>
      <dgm:spPr/>
    </dgm:pt>
    <dgm:pt modelId="{EE7FFBB4-DBF6-47E9-9EEC-0633548FD32E}" type="pres">
      <dgm:prSet presAssocID="{A8B9435D-35B2-48E8-9DD4-9036C38B267B}" presName="vertThree" presStyleCnt="0"/>
      <dgm:spPr/>
    </dgm:pt>
    <dgm:pt modelId="{FDB68F3D-C9AF-4B92-A7DF-F8DF150642C3}" type="pres">
      <dgm:prSet presAssocID="{A8B9435D-35B2-48E8-9DD4-9036C38B267B}" presName="txThree" presStyleLbl="node3" presStyleIdx="4" presStyleCnt="8">
        <dgm:presLayoutVars>
          <dgm:chPref val="3"/>
        </dgm:presLayoutVars>
      </dgm:prSet>
      <dgm:spPr/>
    </dgm:pt>
    <dgm:pt modelId="{E86A28C8-704B-4DE9-8FD7-6D109E62310F}" type="pres">
      <dgm:prSet presAssocID="{A8B9435D-35B2-48E8-9DD4-9036C38B267B}" presName="parTransThree" presStyleCnt="0"/>
      <dgm:spPr/>
    </dgm:pt>
    <dgm:pt modelId="{DAB99337-B1E2-4DE5-9BAC-FD9B8119467A}" type="pres">
      <dgm:prSet presAssocID="{A8B9435D-35B2-48E8-9DD4-9036C38B267B}" presName="horzThree" presStyleCnt="0"/>
      <dgm:spPr/>
    </dgm:pt>
    <dgm:pt modelId="{CD720666-591E-4F16-9794-0FC7A6EC4868}" type="pres">
      <dgm:prSet presAssocID="{6C2E55FD-58C7-4C68-B8E0-1EAA593AC50C}" presName="vertFour" presStyleCnt="0">
        <dgm:presLayoutVars>
          <dgm:chPref val="3"/>
        </dgm:presLayoutVars>
      </dgm:prSet>
      <dgm:spPr/>
    </dgm:pt>
    <dgm:pt modelId="{0157E586-974D-4085-B966-F1FC4ED3EC5D}" type="pres">
      <dgm:prSet presAssocID="{6C2E55FD-58C7-4C68-B8E0-1EAA593AC50C}" presName="txFour" presStyleLbl="node4" presStyleIdx="4" presStyleCnt="9">
        <dgm:presLayoutVars>
          <dgm:chPref val="3"/>
        </dgm:presLayoutVars>
      </dgm:prSet>
      <dgm:spPr/>
    </dgm:pt>
    <dgm:pt modelId="{A4F5E2A9-104B-41AC-A518-4985465C4845}" type="pres">
      <dgm:prSet presAssocID="{6C2E55FD-58C7-4C68-B8E0-1EAA593AC50C}" presName="parTransFour" presStyleCnt="0"/>
      <dgm:spPr/>
    </dgm:pt>
    <dgm:pt modelId="{22B0FA13-7C84-479D-A5FD-173E52D78488}" type="pres">
      <dgm:prSet presAssocID="{6C2E55FD-58C7-4C68-B8E0-1EAA593AC50C}" presName="horzFour" presStyleCnt="0"/>
      <dgm:spPr/>
    </dgm:pt>
    <dgm:pt modelId="{87D76649-EEFE-47CE-89C1-E9836080314C}" type="pres">
      <dgm:prSet presAssocID="{F5ACCD78-E97E-4E0E-B811-927481FB97CC}" presName="vertFour" presStyleCnt="0">
        <dgm:presLayoutVars>
          <dgm:chPref val="3"/>
        </dgm:presLayoutVars>
      </dgm:prSet>
      <dgm:spPr/>
    </dgm:pt>
    <dgm:pt modelId="{CAB232E3-99B4-4AAA-AB67-8AE3AD10B4F5}" type="pres">
      <dgm:prSet presAssocID="{F5ACCD78-E97E-4E0E-B811-927481FB97CC}" presName="txFour" presStyleLbl="node4" presStyleIdx="5" presStyleCnt="9">
        <dgm:presLayoutVars>
          <dgm:chPref val="3"/>
        </dgm:presLayoutVars>
      </dgm:prSet>
      <dgm:spPr/>
    </dgm:pt>
    <dgm:pt modelId="{1883578F-0A55-4AD8-8424-C0250FEF399E}" type="pres">
      <dgm:prSet presAssocID="{F5ACCD78-E97E-4E0E-B811-927481FB97CC}" presName="horzFour" presStyleCnt="0"/>
      <dgm:spPr/>
    </dgm:pt>
    <dgm:pt modelId="{47C6550B-FD3F-4718-8ABF-91B2239916AD}" type="pres">
      <dgm:prSet presAssocID="{4B91AA69-AD37-4B21-AC4D-7E2239660A61}" presName="sibSpaceFour" presStyleCnt="0"/>
      <dgm:spPr/>
    </dgm:pt>
    <dgm:pt modelId="{F0E2231F-456A-45A3-880B-B7458F864311}" type="pres">
      <dgm:prSet presAssocID="{99EBC32F-8CC6-4A4C-A006-0C2CD2ACFFE4}" presName="vertFour" presStyleCnt="0">
        <dgm:presLayoutVars>
          <dgm:chPref val="3"/>
        </dgm:presLayoutVars>
      </dgm:prSet>
      <dgm:spPr/>
    </dgm:pt>
    <dgm:pt modelId="{077B0DAB-BA9D-4268-BC05-B07273A73859}" type="pres">
      <dgm:prSet presAssocID="{99EBC32F-8CC6-4A4C-A006-0C2CD2ACFFE4}" presName="txFour" presStyleLbl="node4" presStyleIdx="6" presStyleCnt="9">
        <dgm:presLayoutVars>
          <dgm:chPref val="3"/>
        </dgm:presLayoutVars>
      </dgm:prSet>
      <dgm:spPr/>
    </dgm:pt>
    <dgm:pt modelId="{031588EC-08A4-4A0F-A6EB-DCB42CADE9FF}" type="pres">
      <dgm:prSet presAssocID="{99EBC32F-8CC6-4A4C-A006-0C2CD2ACFFE4}" presName="parTransFour" presStyleCnt="0"/>
      <dgm:spPr/>
    </dgm:pt>
    <dgm:pt modelId="{C3929BE1-5F41-4EB7-9587-72D3F1B5CD8E}" type="pres">
      <dgm:prSet presAssocID="{99EBC32F-8CC6-4A4C-A006-0C2CD2ACFFE4}" presName="horzFour" presStyleCnt="0"/>
      <dgm:spPr/>
    </dgm:pt>
    <dgm:pt modelId="{9E68FCA9-0721-4231-82A8-54AF9A528AF6}" type="pres">
      <dgm:prSet presAssocID="{49511557-D5B6-425B-BCFD-F4A9F502DBA8}" presName="vertFour" presStyleCnt="0">
        <dgm:presLayoutVars>
          <dgm:chPref val="3"/>
        </dgm:presLayoutVars>
      </dgm:prSet>
      <dgm:spPr/>
    </dgm:pt>
    <dgm:pt modelId="{C220FD63-F4CC-4989-B5D8-7F80C3697BCF}" type="pres">
      <dgm:prSet presAssocID="{49511557-D5B6-425B-BCFD-F4A9F502DBA8}" presName="txFour" presStyleLbl="node4" presStyleIdx="7" presStyleCnt="9">
        <dgm:presLayoutVars>
          <dgm:chPref val="3"/>
        </dgm:presLayoutVars>
      </dgm:prSet>
      <dgm:spPr/>
    </dgm:pt>
    <dgm:pt modelId="{E19B073D-6C99-4E96-94BC-BD3CE4A0BC37}" type="pres">
      <dgm:prSet presAssocID="{49511557-D5B6-425B-BCFD-F4A9F502DBA8}" presName="horzFour" presStyleCnt="0"/>
      <dgm:spPr/>
    </dgm:pt>
    <dgm:pt modelId="{B8792841-66EC-4ACC-872B-10DD9AD91145}" type="pres">
      <dgm:prSet presAssocID="{57B94187-6FFB-4030-8B91-6D5B43C6E39D}" presName="sibSpaceThree" presStyleCnt="0"/>
      <dgm:spPr/>
    </dgm:pt>
    <dgm:pt modelId="{43EAC80A-AB9B-4DC8-8C30-11170F9C04E5}" type="pres">
      <dgm:prSet presAssocID="{C4E872F9-AD62-4C74-8781-533A8A9F0205}" presName="vertThree" presStyleCnt="0"/>
      <dgm:spPr/>
    </dgm:pt>
    <dgm:pt modelId="{3CE97B84-5AAA-4222-B0D9-05B797C982A4}" type="pres">
      <dgm:prSet presAssocID="{C4E872F9-AD62-4C74-8781-533A8A9F0205}" presName="txThree" presStyleLbl="node3" presStyleIdx="5" presStyleCnt="8" custScaleY="206417">
        <dgm:presLayoutVars>
          <dgm:chPref val="3"/>
        </dgm:presLayoutVars>
      </dgm:prSet>
      <dgm:spPr/>
    </dgm:pt>
    <dgm:pt modelId="{9AA1936A-6962-4167-97AE-784EF87AE515}" type="pres">
      <dgm:prSet presAssocID="{C4E872F9-AD62-4C74-8781-533A8A9F0205}" presName="parTransThree" presStyleCnt="0"/>
      <dgm:spPr/>
    </dgm:pt>
    <dgm:pt modelId="{9888EE54-56CD-4166-8616-187B0ED3E6A7}" type="pres">
      <dgm:prSet presAssocID="{C4E872F9-AD62-4C74-8781-533A8A9F0205}" presName="horzThree" presStyleCnt="0"/>
      <dgm:spPr/>
    </dgm:pt>
    <dgm:pt modelId="{999C3AB8-1CFC-4E07-B6BB-EC3770B9A34E}" type="pres">
      <dgm:prSet presAssocID="{C49FD95C-AD47-48A7-B154-D8A2046AFCCF}" presName="vertFour" presStyleCnt="0">
        <dgm:presLayoutVars>
          <dgm:chPref val="3"/>
        </dgm:presLayoutVars>
      </dgm:prSet>
      <dgm:spPr/>
    </dgm:pt>
    <dgm:pt modelId="{85638AF7-43C1-4514-A587-97DF0F57FD93}" type="pres">
      <dgm:prSet presAssocID="{C49FD95C-AD47-48A7-B154-D8A2046AFCCF}" presName="txFour" presStyleLbl="node4" presStyleIdx="8" presStyleCnt="9">
        <dgm:presLayoutVars>
          <dgm:chPref val="3"/>
        </dgm:presLayoutVars>
      </dgm:prSet>
      <dgm:spPr/>
    </dgm:pt>
    <dgm:pt modelId="{858554C6-ED5A-418C-BF76-AC1A0D6F19B8}" type="pres">
      <dgm:prSet presAssocID="{C49FD95C-AD47-48A7-B154-D8A2046AFCCF}" presName="horzFour" presStyleCnt="0"/>
      <dgm:spPr/>
    </dgm:pt>
    <dgm:pt modelId="{588CE62A-9298-4FDC-AE06-844FAAE0E720}" type="pres">
      <dgm:prSet presAssocID="{F31190B6-0814-4FE2-B15E-4EA67E5B13B7}" presName="sibSpaceTwo" presStyleCnt="0"/>
      <dgm:spPr/>
    </dgm:pt>
    <dgm:pt modelId="{738D27BA-8C69-40EE-9A5A-5C7225A44B46}" type="pres">
      <dgm:prSet presAssocID="{55BF112E-BAFC-42EE-8E53-74826C6F408F}" presName="vertTwo" presStyleCnt="0"/>
      <dgm:spPr/>
    </dgm:pt>
    <dgm:pt modelId="{016FDC3D-8DC9-4D3A-AA67-148A7E79BFD0}" type="pres">
      <dgm:prSet presAssocID="{55BF112E-BAFC-42EE-8E53-74826C6F408F}" presName="txTwo" presStyleLbl="node2" presStyleIdx="1" presStyleCnt="3" custScaleY="320933">
        <dgm:presLayoutVars>
          <dgm:chPref val="3"/>
        </dgm:presLayoutVars>
      </dgm:prSet>
      <dgm:spPr/>
    </dgm:pt>
    <dgm:pt modelId="{828503C1-4EEB-4AD5-98B4-C3C2CE54C928}" type="pres">
      <dgm:prSet presAssocID="{55BF112E-BAFC-42EE-8E53-74826C6F408F}" presName="parTransTwo" presStyleCnt="0"/>
      <dgm:spPr/>
    </dgm:pt>
    <dgm:pt modelId="{FB4FFAC7-9DF0-4351-B354-B8FE503FFC61}" type="pres">
      <dgm:prSet presAssocID="{55BF112E-BAFC-42EE-8E53-74826C6F408F}" presName="horzTwo" presStyleCnt="0"/>
      <dgm:spPr/>
    </dgm:pt>
    <dgm:pt modelId="{A1F70710-8810-4541-832C-6552810E46E3}" type="pres">
      <dgm:prSet presAssocID="{1FC51460-8DE1-4171-A20F-762D325F323B}" presName="vertThree" presStyleCnt="0"/>
      <dgm:spPr/>
    </dgm:pt>
    <dgm:pt modelId="{EDBD6983-6F8C-4CB0-B074-432752935A75}" type="pres">
      <dgm:prSet presAssocID="{1FC51460-8DE1-4171-A20F-762D325F323B}" presName="txThree" presStyleLbl="node3" presStyleIdx="6" presStyleCnt="8">
        <dgm:presLayoutVars>
          <dgm:chPref val="3"/>
        </dgm:presLayoutVars>
      </dgm:prSet>
      <dgm:spPr/>
    </dgm:pt>
    <dgm:pt modelId="{00BCDED5-3CF0-41B5-BA64-EA6C567FC051}" type="pres">
      <dgm:prSet presAssocID="{1FC51460-8DE1-4171-A20F-762D325F323B}" presName="horzThree" presStyleCnt="0"/>
      <dgm:spPr/>
    </dgm:pt>
    <dgm:pt modelId="{4E775FDE-E70D-47ED-8B23-0EA515C7413C}" type="pres">
      <dgm:prSet presAssocID="{B5DDF2EF-504E-4992-9405-74BC754C063B}" presName="sibSpaceTwo" presStyleCnt="0"/>
      <dgm:spPr/>
    </dgm:pt>
    <dgm:pt modelId="{B6C189CD-DA46-4B02-A936-36663E7C1A67}" type="pres">
      <dgm:prSet presAssocID="{DDA306DC-27CF-4F6A-AFDC-38756C57DEB5}" presName="vertTwo" presStyleCnt="0"/>
      <dgm:spPr/>
    </dgm:pt>
    <dgm:pt modelId="{B519B295-3629-4068-8489-3B7965BBA543}" type="pres">
      <dgm:prSet presAssocID="{DDA306DC-27CF-4F6A-AFDC-38756C57DEB5}" presName="txTwo" presStyleLbl="node2" presStyleIdx="2" presStyleCnt="3" custScaleY="318082">
        <dgm:presLayoutVars>
          <dgm:chPref val="3"/>
        </dgm:presLayoutVars>
      </dgm:prSet>
      <dgm:spPr/>
    </dgm:pt>
    <dgm:pt modelId="{F170A3AA-F50A-4CD7-86FB-D61D37956559}" type="pres">
      <dgm:prSet presAssocID="{DDA306DC-27CF-4F6A-AFDC-38756C57DEB5}" presName="parTransTwo" presStyleCnt="0"/>
      <dgm:spPr/>
    </dgm:pt>
    <dgm:pt modelId="{CEFEB0F7-3BAF-45F6-BFC0-2E7E0D30FB41}" type="pres">
      <dgm:prSet presAssocID="{DDA306DC-27CF-4F6A-AFDC-38756C57DEB5}" presName="horzTwo" presStyleCnt="0"/>
      <dgm:spPr/>
    </dgm:pt>
    <dgm:pt modelId="{9F6061D2-7FCF-4B1A-A23B-7139AC45C451}" type="pres">
      <dgm:prSet presAssocID="{A6B35D8B-B333-49CC-BE00-C4A1C0C3AACC}" presName="vertThree" presStyleCnt="0"/>
      <dgm:spPr/>
    </dgm:pt>
    <dgm:pt modelId="{6016C031-FF80-4927-B557-DCCAA0BD663E}" type="pres">
      <dgm:prSet presAssocID="{A6B35D8B-B333-49CC-BE00-C4A1C0C3AACC}" presName="txThree" presStyleLbl="node3" presStyleIdx="7" presStyleCnt="8">
        <dgm:presLayoutVars>
          <dgm:chPref val="3"/>
        </dgm:presLayoutVars>
      </dgm:prSet>
      <dgm:spPr/>
    </dgm:pt>
    <dgm:pt modelId="{0BA56D2B-5250-4430-A032-F0E2DD125B96}" type="pres">
      <dgm:prSet presAssocID="{A6B35D8B-B333-49CC-BE00-C4A1C0C3AACC}" presName="horzThree" presStyleCnt="0"/>
      <dgm:spPr/>
    </dgm:pt>
  </dgm:ptLst>
  <dgm:cxnLst>
    <dgm:cxn modelId="{BA680705-8E7D-4659-B81E-32E26F5D7829}" type="presOf" srcId="{2072BD9E-665A-4D7E-80B5-CC5F6A4456EF}" destId="{D19BA0C7-B930-46A5-8B38-5653D94C46CC}" srcOrd="0" destOrd="0" presId="urn:microsoft.com/office/officeart/2005/8/layout/hierarchy4"/>
    <dgm:cxn modelId="{24792512-F874-4046-83BE-8962E3145EA4}" srcId="{A8B9435D-35B2-48E8-9DD4-9036C38B267B}" destId="{6C2E55FD-58C7-4C68-B8E0-1EAA593AC50C}" srcOrd="0" destOrd="0" parTransId="{B8E8F9E7-61FB-40BC-8E6F-4540246C8E3A}" sibTransId="{4B91AA69-AD37-4B21-AC4D-7E2239660A61}"/>
    <dgm:cxn modelId="{5223062A-1795-4F69-A200-B181CA7FBD6D}" srcId="{5BBFC788-071A-47A7-A64F-6E3736979CD4}" destId="{CBDEB157-66A6-435E-8428-2DFBEF6BCB6B}" srcOrd="1" destOrd="0" parTransId="{7F56B161-89C0-4E2D-B97F-6A3AC8D22463}" sibTransId="{B30A053E-6681-4247-B00A-690C32EA1942}"/>
    <dgm:cxn modelId="{73CB963A-EA91-425F-8DF4-3546F1629680}" type="presOf" srcId="{0DC8D21D-24D1-48CD-A7A2-DB77B5A2A873}" destId="{6B5B6D97-1FC1-480B-B4F2-3D9ECD9822F4}" srcOrd="0" destOrd="0" presId="urn:microsoft.com/office/officeart/2005/8/layout/hierarchy4"/>
    <dgm:cxn modelId="{DE280C46-E3C5-4E2A-9C20-4B4C275C2B18}" type="presOf" srcId="{0CBACF09-ECA4-45BB-9463-3CD15FCC8C1F}" destId="{DCE006F1-F929-480D-9C05-49D972939230}" srcOrd="0" destOrd="0" presId="urn:microsoft.com/office/officeart/2005/8/layout/hierarchy4"/>
    <dgm:cxn modelId="{9DF5B06B-3679-48D7-AA16-658D9CCDD46E}" type="presOf" srcId="{DDA306DC-27CF-4F6A-AFDC-38756C57DEB5}" destId="{B519B295-3629-4068-8489-3B7965BBA543}" srcOrd="0" destOrd="0" presId="urn:microsoft.com/office/officeart/2005/8/layout/hierarchy4"/>
    <dgm:cxn modelId="{09CDF04B-BFC1-4ADE-85F1-D1FB55A90E6C}" srcId="{A29A46A5-A6A7-4C29-ABB6-E46824093004}" destId="{5BBFC788-071A-47A7-A64F-6E3736979CD4}" srcOrd="0" destOrd="0" parTransId="{5C5641C8-7700-422C-B2E0-E01CEC021A4E}" sibTransId="{F31190B6-0814-4FE2-B15E-4EA67E5B13B7}"/>
    <dgm:cxn modelId="{A1AE196E-ABEC-4F8E-A9FD-0C29B812B4E1}" srcId="{DDA306DC-27CF-4F6A-AFDC-38756C57DEB5}" destId="{A6B35D8B-B333-49CC-BE00-C4A1C0C3AACC}" srcOrd="0" destOrd="0" parTransId="{D2CED0C8-080C-45CC-BF59-9C885A70FC66}" sibTransId="{7DDCD3AC-E4A5-4BBE-964A-8D3C142A4C0B}"/>
    <dgm:cxn modelId="{26E3B751-8B22-466B-BFAF-8C81479DA99A}" srcId="{6C2E55FD-58C7-4C68-B8E0-1EAA593AC50C}" destId="{F5ACCD78-E97E-4E0E-B811-927481FB97CC}" srcOrd="0" destOrd="0" parTransId="{A7924D60-EA26-4746-80D6-8ED3B968D625}" sibTransId="{65E126FD-D0AE-4AD1-8883-6508A39950C2}"/>
    <dgm:cxn modelId="{2ED1F651-6EEE-424F-A709-3133A2F0DF16}" srcId="{AE8CB55C-58EF-4472-B825-2E1D986F6972}" destId="{0CBACF09-ECA4-45BB-9463-3CD15FCC8C1F}" srcOrd="0" destOrd="0" parTransId="{746E0FC7-155E-47D3-8EDC-5041D63F56BB}" sibTransId="{5BF17ED9-9ABE-44B3-A97F-FAC45D56D02D}"/>
    <dgm:cxn modelId="{D8E82673-2469-4A6B-9BF7-CC61CA1115CB}" type="presOf" srcId="{F5ACCD78-E97E-4E0E-B811-927481FB97CC}" destId="{CAB232E3-99B4-4AAA-AB67-8AE3AD10B4F5}" srcOrd="0" destOrd="0" presId="urn:microsoft.com/office/officeart/2005/8/layout/hierarchy4"/>
    <dgm:cxn modelId="{0D97A753-7C76-41DB-8458-6D6E40B37113}" srcId="{2072BD9E-665A-4D7E-80B5-CC5F6A4456EF}" destId="{A29A46A5-A6A7-4C29-ABB6-E46824093004}" srcOrd="0" destOrd="0" parTransId="{D63B1B28-37B3-41C6-B3BD-445D1480642F}" sibTransId="{95D6C4DC-3FCB-492A-B902-C2E8EEA451CA}"/>
    <dgm:cxn modelId="{A5EE3274-11D2-4AE2-BBE9-AD0889F7C69A}" srcId="{C4E872F9-AD62-4C74-8781-533A8A9F0205}" destId="{C49FD95C-AD47-48A7-B154-D8A2046AFCCF}" srcOrd="0" destOrd="0" parTransId="{7DF51F03-4FD1-4B84-9112-2CFF8B8ACC69}" sibTransId="{47BAE159-1CEE-4492-99A7-6FAEA0A16CE9}"/>
    <dgm:cxn modelId="{882C3D77-8DDB-46E4-80A2-4FC49D7A1207}" srcId="{55BF112E-BAFC-42EE-8E53-74826C6F408F}" destId="{1FC51460-8DE1-4171-A20F-762D325F323B}" srcOrd="0" destOrd="0" parTransId="{7BC33E7A-2F4E-471C-9376-B55DE82FD2EC}" sibTransId="{95957100-1818-47B2-8033-3388E9CAEE04}"/>
    <dgm:cxn modelId="{CC8E7878-04EA-4DBD-A32C-6FCE9DC001E0}" srcId="{A29A46A5-A6A7-4C29-ABB6-E46824093004}" destId="{55BF112E-BAFC-42EE-8E53-74826C6F408F}" srcOrd="1" destOrd="0" parTransId="{16AADC3D-270D-4497-A887-08C54CDF4C7D}" sibTransId="{B5DDF2EF-504E-4992-9405-74BC754C063B}"/>
    <dgm:cxn modelId="{DBE51A7A-51A7-4E18-9C21-8F5937822782}" type="presOf" srcId="{49511557-D5B6-425B-BCFD-F4A9F502DBA8}" destId="{C220FD63-F4CC-4989-B5D8-7F80C3697BCF}" srcOrd="0" destOrd="0" presId="urn:microsoft.com/office/officeart/2005/8/layout/hierarchy4"/>
    <dgm:cxn modelId="{32AFAB7A-B8EF-4AE3-BAD0-8D8B016B8170}" srcId="{CBDEB157-66A6-435E-8428-2DFBEF6BCB6B}" destId="{C6B25C4C-0C15-44F4-B9C3-3A15A8BC2E31}" srcOrd="0" destOrd="0" parTransId="{24F20B28-5AB2-40FD-BBC5-1A4CBF0620E7}" sibTransId="{92B94D0D-4271-40A5-A182-689C72F5B2FE}"/>
    <dgm:cxn modelId="{8961D87C-DEB2-47D1-B205-EE9D70709BFC}" type="presOf" srcId="{6C2E55FD-58C7-4C68-B8E0-1EAA593AC50C}" destId="{0157E586-974D-4085-B966-F1FC4ED3EC5D}" srcOrd="0" destOrd="0" presId="urn:microsoft.com/office/officeart/2005/8/layout/hierarchy4"/>
    <dgm:cxn modelId="{0FD55088-5275-4257-99B9-D1924F718CEF}" type="presOf" srcId="{99EBC32F-8CC6-4A4C-A006-0C2CD2ACFFE4}" destId="{077B0DAB-BA9D-4268-BC05-B07273A73859}" srcOrd="0" destOrd="0" presId="urn:microsoft.com/office/officeart/2005/8/layout/hierarchy4"/>
    <dgm:cxn modelId="{6BC0478C-0D93-4424-8860-490967CEC8BD}" srcId="{5BBFC788-071A-47A7-A64F-6E3736979CD4}" destId="{C4E872F9-AD62-4C74-8781-533A8A9F0205}" srcOrd="5" destOrd="0" parTransId="{AE8B3DA0-F94F-4D49-AC42-FA4155A86F80}" sibTransId="{4F7790CF-CC46-4549-953A-7E782DF3A0A3}"/>
    <dgm:cxn modelId="{0309DC96-EA5E-454F-8AB3-2FEBE0EF7285}" srcId="{A8B9435D-35B2-48E8-9DD4-9036C38B267B}" destId="{99EBC32F-8CC6-4A4C-A006-0C2CD2ACFFE4}" srcOrd="1" destOrd="0" parTransId="{55246257-0540-4988-AA4F-3428B06C4F56}" sibTransId="{CCAA92AB-11E0-48C4-B647-8CB132570F55}"/>
    <dgm:cxn modelId="{336D7298-3EB5-4F46-9639-47A0F643073A}" srcId="{0DC8D21D-24D1-48CD-A7A2-DB77B5A2A873}" destId="{8A8670C1-5B0C-44EF-B864-C05D5A8C5E80}" srcOrd="0" destOrd="0" parTransId="{0D141468-9F4B-41D6-8342-094BF43598F7}" sibTransId="{E795DBDD-A72E-4DDC-991C-3F6A03062257}"/>
    <dgm:cxn modelId="{F375F499-FAD0-445C-A169-582B3BE158C5}" srcId="{A29A46A5-A6A7-4C29-ABB6-E46824093004}" destId="{DDA306DC-27CF-4F6A-AFDC-38756C57DEB5}" srcOrd="2" destOrd="0" parTransId="{5E0372BC-BBFF-4A28-9EFB-0D50F1B75F93}" sibTransId="{3DB49B86-93E0-4B38-A438-93AC37C45937}"/>
    <dgm:cxn modelId="{2B8BBF9A-0EA3-45E1-B25C-E6A041928736}" type="presOf" srcId="{C6B25C4C-0C15-44F4-B9C3-3A15A8BC2E31}" destId="{AB9F8624-5F59-49C0-865F-C2673E82786C}" srcOrd="0" destOrd="0" presId="urn:microsoft.com/office/officeart/2005/8/layout/hierarchy4"/>
    <dgm:cxn modelId="{94128CA1-EF13-4A02-A69E-5898AD441926}" srcId="{9BEF78EA-A15C-4E8A-A009-84F688A3B8AE}" destId="{9E93998C-1A20-468E-BA5A-BC389C383C71}" srcOrd="0" destOrd="0" parTransId="{98D6B613-6243-4FFC-B3C6-361BE7837666}" sibTransId="{9A89EF67-37E4-4808-8A25-761D42C9301A}"/>
    <dgm:cxn modelId="{D48D79A2-220A-4F9B-9C05-553CDE50F3E6}" type="presOf" srcId="{9BEF78EA-A15C-4E8A-A009-84F688A3B8AE}" destId="{14EF69B9-C2AA-424C-881C-C7F2F2E5D3FD}" srcOrd="0" destOrd="0" presId="urn:microsoft.com/office/officeart/2005/8/layout/hierarchy4"/>
    <dgm:cxn modelId="{B4E85EA4-6CC2-44D9-BCD9-326BA038132E}" type="presOf" srcId="{8A8670C1-5B0C-44EF-B864-C05D5A8C5E80}" destId="{93F56DE4-23E2-4205-90F0-002E3046781B}" srcOrd="0" destOrd="0" presId="urn:microsoft.com/office/officeart/2005/8/layout/hierarchy4"/>
    <dgm:cxn modelId="{A9E2FDB2-CC82-4962-AED1-67F01F945ACA}" srcId="{5BBFC788-071A-47A7-A64F-6E3736979CD4}" destId="{A8B9435D-35B2-48E8-9DD4-9036C38B267B}" srcOrd="4" destOrd="0" parTransId="{A1483A90-850E-4448-A28C-B0821568BB28}" sibTransId="{57B94187-6FFB-4030-8B91-6D5B43C6E39D}"/>
    <dgm:cxn modelId="{921510B4-2643-40C5-B598-7221B3C49090}" type="presOf" srcId="{C49FD95C-AD47-48A7-B154-D8A2046AFCCF}" destId="{85638AF7-43C1-4514-A587-97DF0F57FD93}" srcOrd="0" destOrd="0" presId="urn:microsoft.com/office/officeart/2005/8/layout/hierarchy4"/>
    <dgm:cxn modelId="{2FCF99B6-7224-49B8-A01E-7FD184454272}" type="presOf" srcId="{5BBFC788-071A-47A7-A64F-6E3736979CD4}" destId="{BC97EEBE-D1D2-42EB-9E94-F5CB26A63FB2}" srcOrd="0" destOrd="0" presId="urn:microsoft.com/office/officeart/2005/8/layout/hierarchy4"/>
    <dgm:cxn modelId="{4845D4B6-670E-44AB-B464-FE56171CAAAB}" type="presOf" srcId="{C4E872F9-AD62-4C74-8781-533A8A9F0205}" destId="{3CE97B84-5AAA-4222-B0D9-05B797C982A4}" srcOrd="0" destOrd="0" presId="urn:microsoft.com/office/officeart/2005/8/layout/hierarchy4"/>
    <dgm:cxn modelId="{450107C2-A99B-4793-8248-CBF5C6C52424}" type="presOf" srcId="{A29A46A5-A6A7-4C29-ABB6-E46824093004}" destId="{7E2E0644-DAF0-4F84-A443-0483FD8B4309}" srcOrd="0" destOrd="0" presId="urn:microsoft.com/office/officeart/2005/8/layout/hierarchy4"/>
    <dgm:cxn modelId="{551BEDC3-1B50-4717-B121-8C8B282644F9}" type="presOf" srcId="{9E93998C-1A20-468E-BA5A-BC389C383C71}" destId="{5A8C3E5E-0F6E-44F1-A69D-69B62DA540AF}" srcOrd="0" destOrd="0" presId="urn:microsoft.com/office/officeart/2005/8/layout/hierarchy4"/>
    <dgm:cxn modelId="{2B7313C9-D6D4-4DAF-9905-B12AA4EAEB50}" type="presOf" srcId="{1FC51460-8DE1-4171-A20F-762D325F323B}" destId="{EDBD6983-6F8C-4CB0-B074-432752935A75}" srcOrd="0" destOrd="0" presId="urn:microsoft.com/office/officeart/2005/8/layout/hierarchy4"/>
    <dgm:cxn modelId="{25C7B8DD-FCDF-4937-B1D3-1D7984EBF9BB}" type="presOf" srcId="{A6B35D8B-B333-49CC-BE00-C4A1C0C3AACC}" destId="{6016C031-FF80-4927-B557-DCCAA0BD663E}" srcOrd="0" destOrd="0" presId="urn:microsoft.com/office/officeart/2005/8/layout/hierarchy4"/>
    <dgm:cxn modelId="{4C2DAAE4-DEA7-4409-BC63-B53C9267A7AF}" type="presOf" srcId="{CBDEB157-66A6-435E-8428-2DFBEF6BCB6B}" destId="{18109AEE-0D37-49B7-A678-980F0D261891}" srcOrd="0" destOrd="0" presId="urn:microsoft.com/office/officeart/2005/8/layout/hierarchy4"/>
    <dgm:cxn modelId="{C457FFE7-8CBF-4EB5-9876-25698FED8815}" srcId="{99EBC32F-8CC6-4A4C-A006-0C2CD2ACFFE4}" destId="{49511557-D5B6-425B-BCFD-F4A9F502DBA8}" srcOrd="0" destOrd="0" parTransId="{C9EFD5A5-49D1-48D0-A50E-C169B057A54E}" sibTransId="{C6943031-56CB-4C2F-B292-5FFC24887297}"/>
    <dgm:cxn modelId="{17953AE8-84E8-48CC-87A6-99AE7633B43D}" srcId="{5BBFC788-071A-47A7-A64F-6E3736979CD4}" destId="{AE8CB55C-58EF-4472-B825-2E1D986F6972}" srcOrd="2" destOrd="0" parTransId="{A7A176C8-41DE-4584-BD9E-9E8461EF806D}" sibTransId="{605C5424-B2EA-4911-8C96-D47EA8FB17CA}"/>
    <dgm:cxn modelId="{FB4773EC-AA45-4651-8DE7-5CA8B26BED01}" srcId="{5BBFC788-071A-47A7-A64F-6E3736979CD4}" destId="{0DC8D21D-24D1-48CD-A7A2-DB77B5A2A873}" srcOrd="0" destOrd="0" parTransId="{842A3176-2FCF-413F-9D55-F9A85F12DB21}" sibTransId="{3ECA8B34-CAFD-4075-87C9-1D113F4FEFB3}"/>
    <dgm:cxn modelId="{C86967EE-9CEA-4302-B738-DDB507A45E8F}" type="presOf" srcId="{A8B9435D-35B2-48E8-9DD4-9036C38B267B}" destId="{FDB68F3D-C9AF-4B92-A7DF-F8DF150642C3}" srcOrd="0" destOrd="0" presId="urn:microsoft.com/office/officeart/2005/8/layout/hierarchy4"/>
    <dgm:cxn modelId="{AFD84DF3-0864-4839-871F-708C9E3B44D2}" srcId="{5BBFC788-071A-47A7-A64F-6E3736979CD4}" destId="{9BEF78EA-A15C-4E8A-A009-84F688A3B8AE}" srcOrd="3" destOrd="0" parTransId="{B581EB24-28E8-4D03-BA67-B205BF0AE747}" sibTransId="{422DEA06-8547-4AF5-8EF5-AF80AC472F0F}"/>
    <dgm:cxn modelId="{888DEBFB-1F4E-47C0-965F-46E2DF7E6BAB}" type="presOf" srcId="{55BF112E-BAFC-42EE-8E53-74826C6F408F}" destId="{016FDC3D-8DC9-4D3A-AA67-148A7E79BFD0}" srcOrd="0" destOrd="0" presId="urn:microsoft.com/office/officeart/2005/8/layout/hierarchy4"/>
    <dgm:cxn modelId="{10D5ABFF-01C3-4CD2-BFF9-F81916AF0010}" type="presOf" srcId="{AE8CB55C-58EF-4472-B825-2E1D986F6972}" destId="{D660482A-12F4-4EAE-98C9-2DD503AADDD1}" srcOrd="0" destOrd="0" presId="urn:microsoft.com/office/officeart/2005/8/layout/hierarchy4"/>
    <dgm:cxn modelId="{27820C8C-37C3-4852-83DE-5B8462D7C69C}" type="presParOf" srcId="{D19BA0C7-B930-46A5-8B38-5653D94C46CC}" destId="{12108F17-99FC-4E04-A035-5E5CEDB66ABF}" srcOrd="0" destOrd="0" presId="urn:microsoft.com/office/officeart/2005/8/layout/hierarchy4"/>
    <dgm:cxn modelId="{62C2987C-A8B8-4DD0-B230-C686A04301D0}" type="presParOf" srcId="{12108F17-99FC-4E04-A035-5E5CEDB66ABF}" destId="{7E2E0644-DAF0-4F84-A443-0483FD8B4309}" srcOrd="0" destOrd="0" presId="urn:microsoft.com/office/officeart/2005/8/layout/hierarchy4"/>
    <dgm:cxn modelId="{BB3A211E-DEB6-4635-8CF8-BE18BE7A6CB6}" type="presParOf" srcId="{12108F17-99FC-4E04-A035-5E5CEDB66ABF}" destId="{7A985B24-8BA3-4631-8E5C-B6BD28CDEA28}" srcOrd="1" destOrd="0" presId="urn:microsoft.com/office/officeart/2005/8/layout/hierarchy4"/>
    <dgm:cxn modelId="{27CBC1BE-9E78-4E22-BE28-14F639D6415B}" type="presParOf" srcId="{12108F17-99FC-4E04-A035-5E5CEDB66ABF}" destId="{9AC112F1-2286-4D71-8B13-C27D08161729}" srcOrd="2" destOrd="0" presId="urn:microsoft.com/office/officeart/2005/8/layout/hierarchy4"/>
    <dgm:cxn modelId="{7FC7091C-CF24-45DA-8067-4BA55CBCFC46}" type="presParOf" srcId="{9AC112F1-2286-4D71-8B13-C27D08161729}" destId="{EE0BA2B3-D830-4DF0-9B9A-9C05021F7E1A}" srcOrd="0" destOrd="0" presId="urn:microsoft.com/office/officeart/2005/8/layout/hierarchy4"/>
    <dgm:cxn modelId="{AF8C7763-8960-4AE4-836F-96C31C7A7D33}" type="presParOf" srcId="{EE0BA2B3-D830-4DF0-9B9A-9C05021F7E1A}" destId="{BC97EEBE-D1D2-42EB-9E94-F5CB26A63FB2}" srcOrd="0" destOrd="0" presId="urn:microsoft.com/office/officeart/2005/8/layout/hierarchy4"/>
    <dgm:cxn modelId="{0C38E60F-72AB-4219-8A86-AE049DB23683}" type="presParOf" srcId="{EE0BA2B3-D830-4DF0-9B9A-9C05021F7E1A}" destId="{98BD03CA-1A50-44EA-933B-548EF1978A2D}" srcOrd="1" destOrd="0" presId="urn:microsoft.com/office/officeart/2005/8/layout/hierarchy4"/>
    <dgm:cxn modelId="{98D65117-7D6F-40B2-988A-4F3E80534EF3}" type="presParOf" srcId="{EE0BA2B3-D830-4DF0-9B9A-9C05021F7E1A}" destId="{551D0B0B-AA3B-44B0-89FF-D14242899116}" srcOrd="2" destOrd="0" presId="urn:microsoft.com/office/officeart/2005/8/layout/hierarchy4"/>
    <dgm:cxn modelId="{DB5FE408-D901-429E-84C2-01D3A235D762}" type="presParOf" srcId="{551D0B0B-AA3B-44B0-89FF-D14242899116}" destId="{DCABE5C5-8D5B-44F7-AAE5-A497E8F2860F}" srcOrd="0" destOrd="0" presId="urn:microsoft.com/office/officeart/2005/8/layout/hierarchy4"/>
    <dgm:cxn modelId="{2B9DC12E-037C-47FE-857F-859B27D98666}" type="presParOf" srcId="{DCABE5C5-8D5B-44F7-AAE5-A497E8F2860F}" destId="{6B5B6D97-1FC1-480B-B4F2-3D9ECD9822F4}" srcOrd="0" destOrd="0" presId="urn:microsoft.com/office/officeart/2005/8/layout/hierarchy4"/>
    <dgm:cxn modelId="{ED0423C0-DE85-4AF9-AA9A-FFA81F82ED86}" type="presParOf" srcId="{DCABE5C5-8D5B-44F7-AAE5-A497E8F2860F}" destId="{B4125F85-1BB3-4D5A-9B2F-45C3CE56B4FC}" srcOrd="1" destOrd="0" presId="urn:microsoft.com/office/officeart/2005/8/layout/hierarchy4"/>
    <dgm:cxn modelId="{27835968-CCB4-40E7-B95C-2E701786E5B0}" type="presParOf" srcId="{DCABE5C5-8D5B-44F7-AAE5-A497E8F2860F}" destId="{7C31C069-DAA5-4AC4-B17F-2175B92EB7D8}" srcOrd="2" destOrd="0" presId="urn:microsoft.com/office/officeart/2005/8/layout/hierarchy4"/>
    <dgm:cxn modelId="{25E19E50-822A-45C0-B99B-F2F772283382}" type="presParOf" srcId="{7C31C069-DAA5-4AC4-B17F-2175B92EB7D8}" destId="{B7533F69-6A53-4091-95E6-76A416A8E0CC}" srcOrd="0" destOrd="0" presId="urn:microsoft.com/office/officeart/2005/8/layout/hierarchy4"/>
    <dgm:cxn modelId="{5338AE74-3FEF-4766-B453-91DC1DDABA07}" type="presParOf" srcId="{B7533F69-6A53-4091-95E6-76A416A8E0CC}" destId="{93F56DE4-23E2-4205-90F0-002E3046781B}" srcOrd="0" destOrd="0" presId="urn:microsoft.com/office/officeart/2005/8/layout/hierarchy4"/>
    <dgm:cxn modelId="{BF93FDC4-81CB-4D23-9C91-043A9591E6BB}" type="presParOf" srcId="{B7533F69-6A53-4091-95E6-76A416A8E0CC}" destId="{0A465F2C-A054-425B-ABE7-5D218778EDDB}" srcOrd="1" destOrd="0" presId="urn:microsoft.com/office/officeart/2005/8/layout/hierarchy4"/>
    <dgm:cxn modelId="{0B86986E-62AB-4C63-8216-CA0B1A8AF4D6}" type="presParOf" srcId="{551D0B0B-AA3B-44B0-89FF-D14242899116}" destId="{D06144EB-115C-4802-ACE3-420AA80A80F5}" srcOrd="1" destOrd="0" presId="urn:microsoft.com/office/officeart/2005/8/layout/hierarchy4"/>
    <dgm:cxn modelId="{B9DCEAFD-DFC7-47D5-9079-5A4EB91F0E54}" type="presParOf" srcId="{551D0B0B-AA3B-44B0-89FF-D14242899116}" destId="{A2673AF1-9772-440E-9693-756BFE305D7D}" srcOrd="2" destOrd="0" presId="urn:microsoft.com/office/officeart/2005/8/layout/hierarchy4"/>
    <dgm:cxn modelId="{F54724A7-76E5-4F08-AE5E-3BFD5A104D8C}" type="presParOf" srcId="{A2673AF1-9772-440E-9693-756BFE305D7D}" destId="{18109AEE-0D37-49B7-A678-980F0D261891}" srcOrd="0" destOrd="0" presId="urn:microsoft.com/office/officeart/2005/8/layout/hierarchy4"/>
    <dgm:cxn modelId="{8523890D-453E-4AB0-A66D-A94974278FA0}" type="presParOf" srcId="{A2673AF1-9772-440E-9693-756BFE305D7D}" destId="{1C4534ED-FBC9-4816-A148-9515C39F91C7}" srcOrd="1" destOrd="0" presId="urn:microsoft.com/office/officeart/2005/8/layout/hierarchy4"/>
    <dgm:cxn modelId="{B7F6007E-B350-4CB2-9FB1-2DEB17EA7499}" type="presParOf" srcId="{A2673AF1-9772-440E-9693-756BFE305D7D}" destId="{0246EFC9-97B0-4AC1-88E2-283B37A5D5D7}" srcOrd="2" destOrd="0" presId="urn:microsoft.com/office/officeart/2005/8/layout/hierarchy4"/>
    <dgm:cxn modelId="{C6C2A301-D79C-4911-904E-2CA24CF96E77}" type="presParOf" srcId="{0246EFC9-97B0-4AC1-88E2-283B37A5D5D7}" destId="{1EDD4565-1CCB-46C6-8A5D-5AEE87E5E848}" srcOrd="0" destOrd="0" presId="urn:microsoft.com/office/officeart/2005/8/layout/hierarchy4"/>
    <dgm:cxn modelId="{541E3553-2FEA-43A5-8A86-BB4E023E910C}" type="presParOf" srcId="{1EDD4565-1CCB-46C6-8A5D-5AEE87E5E848}" destId="{AB9F8624-5F59-49C0-865F-C2673E82786C}" srcOrd="0" destOrd="0" presId="urn:microsoft.com/office/officeart/2005/8/layout/hierarchy4"/>
    <dgm:cxn modelId="{F6DE7B32-FC54-435F-9497-F5C69F3ABC98}" type="presParOf" srcId="{1EDD4565-1CCB-46C6-8A5D-5AEE87E5E848}" destId="{0E2F9C96-D511-49EA-BF4B-28B91136687C}" srcOrd="1" destOrd="0" presId="urn:microsoft.com/office/officeart/2005/8/layout/hierarchy4"/>
    <dgm:cxn modelId="{AE55929C-54EF-4F21-BD57-38688D397E14}" type="presParOf" srcId="{551D0B0B-AA3B-44B0-89FF-D14242899116}" destId="{F58EC5B4-413B-43EB-BD30-2681BB983581}" srcOrd="3" destOrd="0" presId="urn:microsoft.com/office/officeart/2005/8/layout/hierarchy4"/>
    <dgm:cxn modelId="{E4C90822-03CB-4403-8454-7463E19DEB4C}" type="presParOf" srcId="{551D0B0B-AA3B-44B0-89FF-D14242899116}" destId="{19759B6E-530E-4371-9DD4-0557CF24155F}" srcOrd="4" destOrd="0" presId="urn:microsoft.com/office/officeart/2005/8/layout/hierarchy4"/>
    <dgm:cxn modelId="{5A60E356-9683-4B7C-9795-25E6EE33A8A3}" type="presParOf" srcId="{19759B6E-530E-4371-9DD4-0557CF24155F}" destId="{D660482A-12F4-4EAE-98C9-2DD503AADDD1}" srcOrd="0" destOrd="0" presId="urn:microsoft.com/office/officeart/2005/8/layout/hierarchy4"/>
    <dgm:cxn modelId="{DB7DBA3B-6A10-4C5C-B6F4-69B07EC79358}" type="presParOf" srcId="{19759B6E-530E-4371-9DD4-0557CF24155F}" destId="{2082CF61-615F-496A-AC13-B887FE6A7FFA}" srcOrd="1" destOrd="0" presId="urn:microsoft.com/office/officeart/2005/8/layout/hierarchy4"/>
    <dgm:cxn modelId="{71B2E326-7E64-4787-BB20-EF3F9D4A5BA1}" type="presParOf" srcId="{19759B6E-530E-4371-9DD4-0557CF24155F}" destId="{6FEC5FBE-B77D-459A-906E-E51F63D33EC7}" srcOrd="2" destOrd="0" presId="urn:microsoft.com/office/officeart/2005/8/layout/hierarchy4"/>
    <dgm:cxn modelId="{1924842D-2B8C-4333-B24F-B23270ADE161}" type="presParOf" srcId="{6FEC5FBE-B77D-459A-906E-E51F63D33EC7}" destId="{BCC8F97A-B61B-4D9B-AABA-3CDE6E407403}" srcOrd="0" destOrd="0" presId="urn:microsoft.com/office/officeart/2005/8/layout/hierarchy4"/>
    <dgm:cxn modelId="{F297095C-4DB3-4E13-B2D0-110C069A155A}" type="presParOf" srcId="{BCC8F97A-B61B-4D9B-AABA-3CDE6E407403}" destId="{DCE006F1-F929-480D-9C05-49D972939230}" srcOrd="0" destOrd="0" presId="urn:microsoft.com/office/officeart/2005/8/layout/hierarchy4"/>
    <dgm:cxn modelId="{85E5798F-6CE8-4C60-A611-7CB69E2C2A88}" type="presParOf" srcId="{BCC8F97A-B61B-4D9B-AABA-3CDE6E407403}" destId="{77A4A1D0-7DD1-4469-8DDA-9A092F03DD71}" srcOrd="1" destOrd="0" presId="urn:microsoft.com/office/officeart/2005/8/layout/hierarchy4"/>
    <dgm:cxn modelId="{A48F149C-CA6B-40F8-ADCB-569EA0FDDA71}" type="presParOf" srcId="{551D0B0B-AA3B-44B0-89FF-D14242899116}" destId="{2A12D1E8-868B-4135-90D6-D7C9BB21C184}" srcOrd="5" destOrd="0" presId="urn:microsoft.com/office/officeart/2005/8/layout/hierarchy4"/>
    <dgm:cxn modelId="{3E8AAAC6-7E30-49A8-96CD-BFB3557C174F}" type="presParOf" srcId="{551D0B0B-AA3B-44B0-89FF-D14242899116}" destId="{C3BC0CD3-6BA7-48F1-8B3F-BAF8F09176E4}" srcOrd="6" destOrd="0" presId="urn:microsoft.com/office/officeart/2005/8/layout/hierarchy4"/>
    <dgm:cxn modelId="{76DAC043-A8B5-49CF-94CF-C4F0532CBE94}" type="presParOf" srcId="{C3BC0CD3-6BA7-48F1-8B3F-BAF8F09176E4}" destId="{14EF69B9-C2AA-424C-881C-C7F2F2E5D3FD}" srcOrd="0" destOrd="0" presId="urn:microsoft.com/office/officeart/2005/8/layout/hierarchy4"/>
    <dgm:cxn modelId="{9481D041-0277-4A6D-8CF8-215E5316975C}" type="presParOf" srcId="{C3BC0CD3-6BA7-48F1-8B3F-BAF8F09176E4}" destId="{5CF9A7C6-1C4B-4ED1-888D-BC71EB18620A}" srcOrd="1" destOrd="0" presId="urn:microsoft.com/office/officeart/2005/8/layout/hierarchy4"/>
    <dgm:cxn modelId="{892B907E-C9B2-42F0-A539-B9716070D110}" type="presParOf" srcId="{C3BC0CD3-6BA7-48F1-8B3F-BAF8F09176E4}" destId="{70F2BD59-E660-40B9-93E9-13CC5BBAE662}" srcOrd="2" destOrd="0" presId="urn:microsoft.com/office/officeart/2005/8/layout/hierarchy4"/>
    <dgm:cxn modelId="{458AA5AF-0E92-45A7-8FB5-08D0671C0D15}" type="presParOf" srcId="{70F2BD59-E660-40B9-93E9-13CC5BBAE662}" destId="{4F4B6C37-6AEF-4311-8A9D-D7945A98653C}" srcOrd="0" destOrd="0" presId="urn:microsoft.com/office/officeart/2005/8/layout/hierarchy4"/>
    <dgm:cxn modelId="{D6AAFB4E-2466-4D18-88DA-E4A29CF0DF34}" type="presParOf" srcId="{4F4B6C37-6AEF-4311-8A9D-D7945A98653C}" destId="{5A8C3E5E-0F6E-44F1-A69D-69B62DA540AF}" srcOrd="0" destOrd="0" presId="urn:microsoft.com/office/officeart/2005/8/layout/hierarchy4"/>
    <dgm:cxn modelId="{53F6025B-FCC0-4EE9-AF75-3169B11E0BEE}" type="presParOf" srcId="{4F4B6C37-6AEF-4311-8A9D-D7945A98653C}" destId="{388A6E6D-792E-496F-9F23-46CFCEE401E8}" srcOrd="1" destOrd="0" presId="urn:microsoft.com/office/officeart/2005/8/layout/hierarchy4"/>
    <dgm:cxn modelId="{EEB23E74-527F-471F-928E-EA231DC5815B}" type="presParOf" srcId="{551D0B0B-AA3B-44B0-89FF-D14242899116}" destId="{A038E7DB-F7FD-4CA7-B834-E218F0973D06}" srcOrd="7" destOrd="0" presId="urn:microsoft.com/office/officeart/2005/8/layout/hierarchy4"/>
    <dgm:cxn modelId="{AFA2CE1D-D585-4344-B93E-3A5EF247DE31}" type="presParOf" srcId="{551D0B0B-AA3B-44B0-89FF-D14242899116}" destId="{EE7FFBB4-DBF6-47E9-9EEC-0633548FD32E}" srcOrd="8" destOrd="0" presId="urn:microsoft.com/office/officeart/2005/8/layout/hierarchy4"/>
    <dgm:cxn modelId="{4C5547FB-3D4D-4FAC-9CE2-23FC6DC772C7}" type="presParOf" srcId="{EE7FFBB4-DBF6-47E9-9EEC-0633548FD32E}" destId="{FDB68F3D-C9AF-4B92-A7DF-F8DF150642C3}" srcOrd="0" destOrd="0" presId="urn:microsoft.com/office/officeart/2005/8/layout/hierarchy4"/>
    <dgm:cxn modelId="{ED1C790F-395F-4569-91C6-9B9CE4C26597}" type="presParOf" srcId="{EE7FFBB4-DBF6-47E9-9EEC-0633548FD32E}" destId="{E86A28C8-704B-4DE9-8FD7-6D109E62310F}" srcOrd="1" destOrd="0" presId="urn:microsoft.com/office/officeart/2005/8/layout/hierarchy4"/>
    <dgm:cxn modelId="{FA568CA6-D530-4713-8CB7-A6110BDC5873}" type="presParOf" srcId="{EE7FFBB4-DBF6-47E9-9EEC-0633548FD32E}" destId="{DAB99337-B1E2-4DE5-9BAC-FD9B8119467A}" srcOrd="2" destOrd="0" presId="urn:microsoft.com/office/officeart/2005/8/layout/hierarchy4"/>
    <dgm:cxn modelId="{EAD9A04F-224A-4FD0-9383-11756C5F5A1B}" type="presParOf" srcId="{DAB99337-B1E2-4DE5-9BAC-FD9B8119467A}" destId="{CD720666-591E-4F16-9794-0FC7A6EC4868}" srcOrd="0" destOrd="0" presId="urn:microsoft.com/office/officeart/2005/8/layout/hierarchy4"/>
    <dgm:cxn modelId="{D2D2A7E9-6240-46D6-8E35-EDC6762B331E}" type="presParOf" srcId="{CD720666-591E-4F16-9794-0FC7A6EC4868}" destId="{0157E586-974D-4085-B966-F1FC4ED3EC5D}" srcOrd="0" destOrd="0" presId="urn:microsoft.com/office/officeart/2005/8/layout/hierarchy4"/>
    <dgm:cxn modelId="{53F17307-937D-4321-A1FB-92B8B0CF1F35}" type="presParOf" srcId="{CD720666-591E-4F16-9794-0FC7A6EC4868}" destId="{A4F5E2A9-104B-41AC-A518-4985465C4845}" srcOrd="1" destOrd="0" presId="urn:microsoft.com/office/officeart/2005/8/layout/hierarchy4"/>
    <dgm:cxn modelId="{D278544B-F190-43F1-B3B9-F14ABF34EC69}" type="presParOf" srcId="{CD720666-591E-4F16-9794-0FC7A6EC4868}" destId="{22B0FA13-7C84-479D-A5FD-173E52D78488}" srcOrd="2" destOrd="0" presId="urn:microsoft.com/office/officeart/2005/8/layout/hierarchy4"/>
    <dgm:cxn modelId="{33989955-650B-4C3E-AEC7-49418DFEA18B}" type="presParOf" srcId="{22B0FA13-7C84-479D-A5FD-173E52D78488}" destId="{87D76649-EEFE-47CE-89C1-E9836080314C}" srcOrd="0" destOrd="0" presId="urn:microsoft.com/office/officeart/2005/8/layout/hierarchy4"/>
    <dgm:cxn modelId="{508500D7-8617-4B0A-ABC4-0384F3AAB933}" type="presParOf" srcId="{87D76649-EEFE-47CE-89C1-E9836080314C}" destId="{CAB232E3-99B4-4AAA-AB67-8AE3AD10B4F5}" srcOrd="0" destOrd="0" presId="urn:microsoft.com/office/officeart/2005/8/layout/hierarchy4"/>
    <dgm:cxn modelId="{46528D11-312C-4751-BC44-E8947AD9E9B7}" type="presParOf" srcId="{87D76649-EEFE-47CE-89C1-E9836080314C}" destId="{1883578F-0A55-4AD8-8424-C0250FEF399E}" srcOrd="1" destOrd="0" presId="urn:microsoft.com/office/officeart/2005/8/layout/hierarchy4"/>
    <dgm:cxn modelId="{32EB21F6-5D2A-4CF6-96C3-1BB9FB0ADDA9}" type="presParOf" srcId="{DAB99337-B1E2-4DE5-9BAC-FD9B8119467A}" destId="{47C6550B-FD3F-4718-8ABF-91B2239916AD}" srcOrd="1" destOrd="0" presId="urn:microsoft.com/office/officeart/2005/8/layout/hierarchy4"/>
    <dgm:cxn modelId="{7CE9EA06-99E0-4A90-87ED-8BBED07109D4}" type="presParOf" srcId="{DAB99337-B1E2-4DE5-9BAC-FD9B8119467A}" destId="{F0E2231F-456A-45A3-880B-B7458F864311}" srcOrd="2" destOrd="0" presId="urn:microsoft.com/office/officeart/2005/8/layout/hierarchy4"/>
    <dgm:cxn modelId="{2CEA9E74-189E-412E-873D-209D564EFD80}" type="presParOf" srcId="{F0E2231F-456A-45A3-880B-B7458F864311}" destId="{077B0DAB-BA9D-4268-BC05-B07273A73859}" srcOrd="0" destOrd="0" presId="urn:microsoft.com/office/officeart/2005/8/layout/hierarchy4"/>
    <dgm:cxn modelId="{BC995983-01D7-4E42-A576-99F6A51FE56E}" type="presParOf" srcId="{F0E2231F-456A-45A3-880B-B7458F864311}" destId="{031588EC-08A4-4A0F-A6EB-DCB42CADE9FF}" srcOrd="1" destOrd="0" presId="urn:microsoft.com/office/officeart/2005/8/layout/hierarchy4"/>
    <dgm:cxn modelId="{BB5A540B-C51E-408F-B2A9-255C480D56AA}" type="presParOf" srcId="{F0E2231F-456A-45A3-880B-B7458F864311}" destId="{C3929BE1-5F41-4EB7-9587-72D3F1B5CD8E}" srcOrd="2" destOrd="0" presId="urn:microsoft.com/office/officeart/2005/8/layout/hierarchy4"/>
    <dgm:cxn modelId="{BB7F0E71-494C-42FE-B4A9-117106269903}" type="presParOf" srcId="{C3929BE1-5F41-4EB7-9587-72D3F1B5CD8E}" destId="{9E68FCA9-0721-4231-82A8-54AF9A528AF6}" srcOrd="0" destOrd="0" presId="urn:microsoft.com/office/officeart/2005/8/layout/hierarchy4"/>
    <dgm:cxn modelId="{635AEBAC-6A17-49C0-9C76-E887ADD083DF}" type="presParOf" srcId="{9E68FCA9-0721-4231-82A8-54AF9A528AF6}" destId="{C220FD63-F4CC-4989-B5D8-7F80C3697BCF}" srcOrd="0" destOrd="0" presId="urn:microsoft.com/office/officeart/2005/8/layout/hierarchy4"/>
    <dgm:cxn modelId="{FC0CE5B8-7FAB-4BD9-9E80-55E2B62B462A}" type="presParOf" srcId="{9E68FCA9-0721-4231-82A8-54AF9A528AF6}" destId="{E19B073D-6C99-4E96-94BC-BD3CE4A0BC37}" srcOrd="1" destOrd="0" presId="urn:microsoft.com/office/officeart/2005/8/layout/hierarchy4"/>
    <dgm:cxn modelId="{AB2133F9-65AD-4E87-AF00-E8B83228EFAE}" type="presParOf" srcId="{551D0B0B-AA3B-44B0-89FF-D14242899116}" destId="{B8792841-66EC-4ACC-872B-10DD9AD91145}" srcOrd="9" destOrd="0" presId="urn:microsoft.com/office/officeart/2005/8/layout/hierarchy4"/>
    <dgm:cxn modelId="{E92F7B97-BD90-4542-9CA0-7955C8124101}" type="presParOf" srcId="{551D0B0B-AA3B-44B0-89FF-D14242899116}" destId="{43EAC80A-AB9B-4DC8-8C30-11170F9C04E5}" srcOrd="10" destOrd="0" presId="urn:microsoft.com/office/officeart/2005/8/layout/hierarchy4"/>
    <dgm:cxn modelId="{568ED1B8-BEDB-4189-9F90-FF0524FD212B}" type="presParOf" srcId="{43EAC80A-AB9B-4DC8-8C30-11170F9C04E5}" destId="{3CE97B84-5AAA-4222-B0D9-05B797C982A4}" srcOrd="0" destOrd="0" presId="urn:microsoft.com/office/officeart/2005/8/layout/hierarchy4"/>
    <dgm:cxn modelId="{920885BC-8E70-4514-8343-296404D9A800}" type="presParOf" srcId="{43EAC80A-AB9B-4DC8-8C30-11170F9C04E5}" destId="{9AA1936A-6962-4167-97AE-784EF87AE515}" srcOrd="1" destOrd="0" presId="urn:microsoft.com/office/officeart/2005/8/layout/hierarchy4"/>
    <dgm:cxn modelId="{6C5D906B-1361-4F26-AE2B-9C561677D14F}" type="presParOf" srcId="{43EAC80A-AB9B-4DC8-8C30-11170F9C04E5}" destId="{9888EE54-56CD-4166-8616-187B0ED3E6A7}" srcOrd="2" destOrd="0" presId="urn:microsoft.com/office/officeart/2005/8/layout/hierarchy4"/>
    <dgm:cxn modelId="{A11A5485-9DD6-4C15-BEAB-4839CB47C9A4}" type="presParOf" srcId="{9888EE54-56CD-4166-8616-187B0ED3E6A7}" destId="{999C3AB8-1CFC-4E07-B6BB-EC3770B9A34E}" srcOrd="0" destOrd="0" presId="urn:microsoft.com/office/officeart/2005/8/layout/hierarchy4"/>
    <dgm:cxn modelId="{3B7B7754-D690-4963-A732-433E10A85C0E}" type="presParOf" srcId="{999C3AB8-1CFC-4E07-B6BB-EC3770B9A34E}" destId="{85638AF7-43C1-4514-A587-97DF0F57FD93}" srcOrd="0" destOrd="0" presId="urn:microsoft.com/office/officeart/2005/8/layout/hierarchy4"/>
    <dgm:cxn modelId="{14413B59-F9A1-46FA-A04A-FBAD65E7A43F}" type="presParOf" srcId="{999C3AB8-1CFC-4E07-B6BB-EC3770B9A34E}" destId="{858554C6-ED5A-418C-BF76-AC1A0D6F19B8}" srcOrd="1" destOrd="0" presId="urn:microsoft.com/office/officeart/2005/8/layout/hierarchy4"/>
    <dgm:cxn modelId="{0DED52D5-A4B2-4702-BD60-AAF1E716E6CB}" type="presParOf" srcId="{9AC112F1-2286-4D71-8B13-C27D08161729}" destId="{588CE62A-9298-4FDC-AE06-844FAAE0E720}" srcOrd="1" destOrd="0" presId="urn:microsoft.com/office/officeart/2005/8/layout/hierarchy4"/>
    <dgm:cxn modelId="{2D87749E-B50D-4A9E-8FE2-B54ECE0C2E84}" type="presParOf" srcId="{9AC112F1-2286-4D71-8B13-C27D08161729}" destId="{738D27BA-8C69-40EE-9A5A-5C7225A44B46}" srcOrd="2" destOrd="0" presId="urn:microsoft.com/office/officeart/2005/8/layout/hierarchy4"/>
    <dgm:cxn modelId="{E03CF513-E204-4593-91F1-1143A0DBE152}" type="presParOf" srcId="{738D27BA-8C69-40EE-9A5A-5C7225A44B46}" destId="{016FDC3D-8DC9-4D3A-AA67-148A7E79BFD0}" srcOrd="0" destOrd="0" presId="urn:microsoft.com/office/officeart/2005/8/layout/hierarchy4"/>
    <dgm:cxn modelId="{5BA2528B-26A3-4ABD-BAF7-769C0BF6B386}" type="presParOf" srcId="{738D27BA-8C69-40EE-9A5A-5C7225A44B46}" destId="{828503C1-4EEB-4AD5-98B4-C3C2CE54C928}" srcOrd="1" destOrd="0" presId="urn:microsoft.com/office/officeart/2005/8/layout/hierarchy4"/>
    <dgm:cxn modelId="{B12692F2-B2A7-402C-AD84-DE58B7335CB0}" type="presParOf" srcId="{738D27BA-8C69-40EE-9A5A-5C7225A44B46}" destId="{FB4FFAC7-9DF0-4351-B354-B8FE503FFC61}" srcOrd="2" destOrd="0" presId="urn:microsoft.com/office/officeart/2005/8/layout/hierarchy4"/>
    <dgm:cxn modelId="{08BBA685-4576-4A31-AA08-66DD3761807C}" type="presParOf" srcId="{FB4FFAC7-9DF0-4351-B354-B8FE503FFC61}" destId="{A1F70710-8810-4541-832C-6552810E46E3}" srcOrd="0" destOrd="0" presId="urn:microsoft.com/office/officeart/2005/8/layout/hierarchy4"/>
    <dgm:cxn modelId="{B0DF05D4-2B2F-4198-A013-338BC89114E9}" type="presParOf" srcId="{A1F70710-8810-4541-832C-6552810E46E3}" destId="{EDBD6983-6F8C-4CB0-B074-432752935A75}" srcOrd="0" destOrd="0" presId="urn:microsoft.com/office/officeart/2005/8/layout/hierarchy4"/>
    <dgm:cxn modelId="{1154780F-BE0B-4D88-87DD-F1B715D61230}" type="presParOf" srcId="{A1F70710-8810-4541-832C-6552810E46E3}" destId="{00BCDED5-3CF0-41B5-BA64-EA6C567FC051}" srcOrd="1" destOrd="0" presId="urn:microsoft.com/office/officeart/2005/8/layout/hierarchy4"/>
    <dgm:cxn modelId="{22B09507-6BFD-457A-9468-69A459D7D080}" type="presParOf" srcId="{9AC112F1-2286-4D71-8B13-C27D08161729}" destId="{4E775FDE-E70D-47ED-8B23-0EA515C7413C}" srcOrd="3" destOrd="0" presId="urn:microsoft.com/office/officeart/2005/8/layout/hierarchy4"/>
    <dgm:cxn modelId="{EB8B755A-4F90-4985-99BD-B6790EB377B3}" type="presParOf" srcId="{9AC112F1-2286-4D71-8B13-C27D08161729}" destId="{B6C189CD-DA46-4B02-A936-36663E7C1A67}" srcOrd="4" destOrd="0" presId="urn:microsoft.com/office/officeart/2005/8/layout/hierarchy4"/>
    <dgm:cxn modelId="{00CC91C8-AD3A-4528-A355-9EE9EE1F4AAA}" type="presParOf" srcId="{B6C189CD-DA46-4B02-A936-36663E7C1A67}" destId="{B519B295-3629-4068-8489-3B7965BBA543}" srcOrd="0" destOrd="0" presId="urn:microsoft.com/office/officeart/2005/8/layout/hierarchy4"/>
    <dgm:cxn modelId="{D1261F3B-BB89-4565-8175-06266445E178}" type="presParOf" srcId="{B6C189CD-DA46-4B02-A936-36663E7C1A67}" destId="{F170A3AA-F50A-4CD7-86FB-D61D37956559}" srcOrd="1" destOrd="0" presId="urn:microsoft.com/office/officeart/2005/8/layout/hierarchy4"/>
    <dgm:cxn modelId="{04A69D99-0224-40B6-A725-18E8D0FC828B}" type="presParOf" srcId="{B6C189CD-DA46-4B02-A936-36663E7C1A67}" destId="{CEFEB0F7-3BAF-45F6-BFC0-2E7E0D30FB41}" srcOrd="2" destOrd="0" presId="urn:microsoft.com/office/officeart/2005/8/layout/hierarchy4"/>
    <dgm:cxn modelId="{35530410-27EA-4944-AD5D-89AA3BA863AE}" type="presParOf" srcId="{CEFEB0F7-3BAF-45F6-BFC0-2E7E0D30FB41}" destId="{9F6061D2-7FCF-4B1A-A23B-7139AC45C451}" srcOrd="0" destOrd="0" presId="urn:microsoft.com/office/officeart/2005/8/layout/hierarchy4"/>
    <dgm:cxn modelId="{B73E526F-20C5-4E0D-9B1B-60342B80ED75}" type="presParOf" srcId="{9F6061D2-7FCF-4B1A-A23B-7139AC45C451}" destId="{6016C031-FF80-4927-B557-DCCAA0BD663E}" srcOrd="0" destOrd="0" presId="urn:microsoft.com/office/officeart/2005/8/layout/hierarchy4"/>
    <dgm:cxn modelId="{37069FD8-D1BC-436D-BEFA-F115EDCCFFAA}" type="presParOf" srcId="{9F6061D2-7FCF-4B1A-A23B-7139AC45C451}" destId="{0BA56D2B-5250-4430-A032-F0E2DD125B96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2E0644-DAF0-4F84-A443-0483FD8B4309}">
      <dsp:nvSpPr>
        <dsp:cNvPr id="0" name=""/>
        <dsp:cNvSpPr/>
      </dsp:nvSpPr>
      <dsp:spPr>
        <a:xfrm>
          <a:off x="1879" y="1626"/>
          <a:ext cx="548264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/>
            <a:t>出租车计价器系统</a:t>
          </a:r>
        </a:p>
      </dsp:txBody>
      <dsp:txXfrm>
        <a:off x="19157" y="18904"/>
        <a:ext cx="5448084" cy="555361"/>
      </dsp:txXfrm>
    </dsp:sp>
    <dsp:sp modelId="{BC97EEBE-D1D2-42EB-9E94-F5CB26A63FB2}">
      <dsp:nvSpPr>
        <dsp:cNvPr id="0" name=""/>
        <dsp:cNvSpPr/>
      </dsp:nvSpPr>
      <dsp:spPr>
        <a:xfrm>
          <a:off x="7231" y="648176"/>
          <a:ext cx="4209838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/>
            <a:t>计价器</a:t>
          </a:r>
        </a:p>
      </dsp:txBody>
      <dsp:txXfrm>
        <a:off x="24509" y="665454"/>
        <a:ext cx="4175282" cy="555361"/>
      </dsp:txXfrm>
    </dsp:sp>
    <dsp:sp modelId="{6B5B6D97-1FC1-480B-B4F2-3D9ECD9822F4}">
      <dsp:nvSpPr>
        <dsp:cNvPr id="0" name=""/>
        <dsp:cNvSpPr/>
      </dsp:nvSpPr>
      <dsp:spPr>
        <a:xfrm>
          <a:off x="19534" y="1294725"/>
          <a:ext cx="578790" cy="125656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键盘读入</a:t>
          </a:r>
        </a:p>
      </dsp:txBody>
      <dsp:txXfrm>
        <a:off x="36486" y="1311677"/>
        <a:ext cx="544886" cy="1222661"/>
      </dsp:txXfrm>
    </dsp:sp>
    <dsp:sp modelId="{93F56DE4-23E2-4205-90F0-002E3046781B}">
      <dsp:nvSpPr>
        <dsp:cNvPr id="0" name=""/>
        <dsp:cNvSpPr/>
      </dsp:nvSpPr>
      <dsp:spPr>
        <a:xfrm>
          <a:off x="19534" y="2607923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4×4</a:t>
          </a:r>
          <a:r>
            <a:rPr lang="zh-CN" altLang="en-US" sz="800" kern="1200"/>
            <a:t>键盘</a:t>
          </a:r>
        </a:p>
      </dsp:txBody>
      <dsp:txXfrm>
        <a:off x="36486" y="2624875"/>
        <a:ext cx="544886" cy="556013"/>
      </dsp:txXfrm>
    </dsp:sp>
    <dsp:sp modelId="{18109AEE-0D37-49B7-A678-980F0D261891}">
      <dsp:nvSpPr>
        <dsp:cNvPr id="0" name=""/>
        <dsp:cNvSpPr/>
      </dsp:nvSpPr>
      <dsp:spPr>
        <a:xfrm>
          <a:off x="622634" y="1294725"/>
          <a:ext cx="578790" cy="1252766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/>
            <a:t>LCD</a:t>
          </a:r>
          <a:r>
            <a:rPr lang="zh-CN" altLang="en-US" sz="1000" kern="1200"/>
            <a:t>屏显示</a:t>
          </a:r>
        </a:p>
      </dsp:txBody>
      <dsp:txXfrm>
        <a:off x="639586" y="1311677"/>
        <a:ext cx="544886" cy="1218862"/>
      </dsp:txXfrm>
    </dsp:sp>
    <dsp:sp modelId="{AB9F8624-5F59-49C0-865F-C2673E82786C}">
      <dsp:nvSpPr>
        <dsp:cNvPr id="0" name=""/>
        <dsp:cNvSpPr/>
      </dsp:nvSpPr>
      <dsp:spPr>
        <a:xfrm>
          <a:off x="622634" y="2604124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LCD12864</a:t>
          </a:r>
          <a:endParaRPr lang="zh-CN" altLang="en-US" sz="800" kern="1200"/>
        </a:p>
      </dsp:txBody>
      <dsp:txXfrm>
        <a:off x="639586" y="2621076"/>
        <a:ext cx="544886" cy="556013"/>
      </dsp:txXfrm>
    </dsp:sp>
    <dsp:sp modelId="{D660482A-12F4-4EAE-98C9-2DD503AADDD1}">
      <dsp:nvSpPr>
        <dsp:cNvPr id="0" name=""/>
        <dsp:cNvSpPr/>
      </dsp:nvSpPr>
      <dsp:spPr>
        <a:xfrm>
          <a:off x="1225733" y="1294725"/>
          <a:ext cx="578790" cy="125749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空车牌翻动</a:t>
          </a:r>
        </a:p>
      </dsp:txBody>
      <dsp:txXfrm>
        <a:off x="1242685" y="1311677"/>
        <a:ext cx="544886" cy="1223593"/>
      </dsp:txXfrm>
    </dsp:sp>
    <dsp:sp modelId="{DCE006F1-F929-480D-9C05-49D972939230}">
      <dsp:nvSpPr>
        <dsp:cNvPr id="0" name=""/>
        <dsp:cNvSpPr/>
      </dsp:nvSpPr>
      <dsp:spPr>
        <a:xfrm>
          <a:off x="1225733" y="260885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8×8</a:t>
          </a:r>
          <a:r>
            <a:rPr lang="zh-CN" altLang="en-US" sz="800" kern="1200"/>
            <a:t>点阵</a:t>
          </a:r>
        </a:p>
      </dsp:txBody>
      <dsp:txXfrm>
        <a:off x="1242685" y="2625807"/>
        <a:ext cx="544886" cy="556013"/>
      </dsp:txXfrm>
    </dsp:sp>
    <dsp:sp modelId="{14EF69B9-C2AA-424C-881C-C7F2F2E5D3FD}">
      <dsp:nvSpPr>
        <dsp:cNvPr id="0" name=""/>
        <dsp:cNvSpPr/>
      </dsp:nvSpPr>
      <dsp:spPr>
        <a:xfrm>
          <a:off x="1828832" y="1294725"/>
          <a:ext cx="578790" cy="124108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里程计费</a:t>
          </a:r>
        </a:p>
      </dsp:txBody>
      <dsp:txXfrm>
        <a:off x="1845784" y="1311677"/>
        <a:ext cx="544886" cy="1207176"/>
      </dsp:txXfrm>
    </dsp:sp>
    <dsp:sp modelId="{5A8C3E5E-0F6E-44F1-A69D-69B62DA540AF}">
      <dsp:nvSpPr>
        <dsp:cNvPr id="0" name=""/>
        <dsp:cNvSpPr/>
      </dsp:nvSpPr>
      <dsp:spPr>
        <a:xfrm>
          <a:off x="1828832" y="2592438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8255</a:t>
          </a:r>
          <a:endParaRPr lang="zh-CN" altLang="en-US" sz="800" kern="1200"/>
        </a:p>
      </dsp:txBody>
      <dsp:txXfrm>
        <a:off x="1845784" y="2609390"/>
        <a:ext cx="544886" cy="556013"/>
      </dsp:txXfrm>
    </dsp:sp>
    <dsp:sp modelId="{FDB68F3D-C9AF-4B92-A7DF-F8DF150642C3}">
      <dsp:nvSpPr>
        <dsp:cNvPr id="0" name=""/>
        <dsp:cNvSpPr/>
      </dsp:nvSpPr>
      <dsp:spPr>
        <a:xfrm>
          <a:off x="2431931" y="1294725"/>
          <a:ext cx="1169734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车辆通信</a:t>
          </a:r>
        </a:p>
      </dsp:txBody>
      <dsp:txXfrm>
        <a:off x="2449209" y="1312003"/>
        <a:ext cx="1135178" cy="555361"/>
      </dsp:txXfrm>
    </dsp:sp>
    <dsp:sp modelId="{0157E586-974D-4085-B966-F1FC4ED3EC5D}">
      <dsp:nvSpPr>
        <dsp:cNvPr id="0" name=""/>
        <dsp:cNvSpPr/>
      </dsp:nvSpPr>
      <dsp:spPr>
        <a:xfrm>
          <a:off x="2431931" y="194127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800" kern="1200"/>
            <a:t>加减速</a:t>
          </a:r>
        </a:p>
      </dsp:txBody>
      <dsp:txXfrm>
        <a:off x="2448883" y="1958227"/>
        <a:ext cx="544886" cy="556013"/>
      </dsp:txXfrm>
    </dsp:sp>
    <dsp:sp modelId="{CAB232E3-99B4-4AAA-AB67-8AE3AD10B4F5}">
      <dsp:nvSpPr>
        <dsp:cNvPr id="0" name=""/>
        <dsp:cNvSpPr/>
      </dsp:nvSpPr>
      <dsp:spPr>
        <a:xfrm>
          <a:off x="2431931" y="258782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DAC0832</a:t>
          </a:r>
          <a:endParaRPr lang="zh-CN" altLang="en-US" sz="800" kern="1200"/>
        </a:p>
      </dsp:txBody>
      <dsp:txXfrm>
        <a:off x="2448883" y="2604777"/>
        <a:ext cx="544886" cy="556013"/>
      </dsp:txXfrm>
    </dsp:sp>
    <dsp:sp modelId="{077B0DAB-BA9D-4268-BC05-B07273A73859}">
      <dsp:nvSpPr>
        <dsp:cNvPr id="0" name=""/>
        <dsp:cNvSpPr/>
      </dsp:nvSpPr>
      <dsp:spPr>
        <a:xfrm>
          <a:off x="3022876" y="194127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800" kern="1200"/>
            <a:t>里程计量</a:t>
          </a:r>
        </a:p>
      </dsp:txBody>
      <dsp:txXfrm>
        <a:off x="3039828" y="1958227"/>
        <a:ext cx="544886" cy="556013"/>
      </dsp:txXfrm>
    </dsp:sp>
    <dsp:sp modelId="{C220FD63-F4CC-4989-B5D8-7F80C3697BCF}">
      <dsp:nvSpPr>
        <dsp:cNvPr id="0" name=""/>
        <dsp:cNvSpPr/>
      </dsp:nvSpPr>
      <dsp:spPr>
        <a:xfrm>
          <a:off x="3022876" y="2587825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800" kern="1200"/>
            <a:t>8254</a:t>
          </a:r>
          <a:endParaRPr lang="zh-CN" altLang="en-US" sz="800" kern="1200"/>
        </a:p>
      </dsp:txBody>
      <dsp:txXfrm>
        <a:off x="3039828" y="2604777"/>
        <a:ext cx="544886" cy="556013"/>
      </dsp:txXfrm>
    </dsp:sp>
    <dsp:sp modelId="{3CE97B84-5AAA-4222-B0D9-05B797C982A4}">
      <dsp:nvSpPr>
        <dsp:cNvPr id="0" name=""/>
        <dsp:cNvSpPr/>
      </dsp:nvSpPr>
      <dsp:spPr>
        <a:xfrm>
          <a:off x="3625975" y="1294725"/>
          <a:ext cx="578790" cy="121768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打印</a:t>
          </a:r>
        </a:p>
      </dsp:txBody>
      <dsp:txXfrm>
        <a:off x="3642927" y="1311677"/>
        <a:ext cx="544886" cy="1183785"/>
      </dsp:txXfrm>
    </dsp:sp>
    <dsp:sp modelId="{85638AF7-43C1-4514-A587-97DF0F57FD93}">
      <dsp:nvSpPr>
        <dsp:cNvPr id="0" name=""/>
        <dsp:cNvSpPr/>
      </dsp:nvSpPr>
      <dsp:spPr>
        <a:xfrm>
          <a:off x="3625975" y="2569048"/>
          <a:ext cx="578790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800" kern="1200"/>
            <a:t>喇叭</a:t>
          </a:r>
        </a:p>
      </dsp:txBody>
      <dsp:txXfrm>
        <a:off x="3642927" y="2586000"/>
        <a:ext cx="544886" cy="556013"/>
      </dsp:txXfrm>
    </dsp:sp>
    <dsp:sp modelId="{016FDC3D-8DC9-4D3A-AA67-148A7E79BFD0}">
      <dsp:nvSpPr>
        <dsp:cNvPr id="0" name=""/>
        <dsp:cNvSpPr/>
      </dsp:nvSpPr>
      <dsp:spPr>
        <a:xfrm>
          <a:off x="4265925" y="648176"/>
          <a:ext cx="582193" cy="189323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/>
            <a:t>录放音</a:t>
          </a:r>
        </a:p>
      </dsp:txBody>
      <dsp:txXfrm>
        <a:off x="4282977" y="665228"/>
        <a:ext cx="548089" cy="1859135"/>
      </dsp:txXfrm>
    </dsp:sp>
    <dsp:sp modelId="{EDBD6983-6F8C-4CB0-B074-432752935A75}">
      <dsp:nvSpPr>
        <dsp:cNvPr id="0" name=""/>
        <dsp:cNvSpPr/>
      </dsp:nvSpPr>
      <dsp:spPr>
        <a:xfrm>
          <a:off x="4265925" y="2598048"/>
          <a:ext cx="582193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/>
            <a:t>AD0809</a:t>
          </a:r>
          <a:endParaRPr lang="zh-CN" altLang="en-US" sz="1000" kern="1200"/>
        </a:p>
      </dsp:txBody>
      <dsp:txXfrm>
        <a:off x="4282977" y="2615100"/>
        <a:ext cx="548089" cy="555813"/>
      </dsp:txXfrm>
    </dsp:sp>
    <dsp:sp modelId="{B519B295-3629-4068-8489-3B7965BBA543}">
      <dsp:nvSpPr>
        <dsp:cNvPr id="0" name=""/>
        <dsp:cNvSpPr/>
      </dsp:nvSpPr>
      <dsp:spPr>
        <a:xfrm>
          <a:off x="4896975" y="648176"/>
          <a:ext cx="582193" cy="187642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/>
            <a:t>中断接口</a:t>
          </a:r>
        </a:p>
      </dsp:txBody>
      <dsp:txXfrm>
        <a:off x="4914027" y="665228"/>
        <a:ext cx="548089" cy="1842317"/>
      </dsp:txXfrm>
    </dsp:sp>
    <dsp:sp modelId="{6016C031-FF80-4927-B557-DCCAA0BD663E}">
      <dsp:nvSpPr>
        <dsp:cNvPr id="0" name=""/>
        <dsp:cNvSpPr/>
      </dsp:nvSpPr>
      <dsp:spPr>
        <a:xfrm>
          <a:off x="4896975" y="2581229"/>
          <a:ext cx="582193" cy="5899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/>
            <a:t>8259</a:t>
          </a:r>
          <a:endParaRPr lang="zh-CN" altLang="en-US" sz="1000" kern="1200"/>
        </a:p>
      </dsp:txBody>
      <dsp:txXfrm>
        <a:off x="4914027" y="2598281"/>
        <a:ext cx="548089" cy="55581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3录音机</b:Tag>
    <b:SourceType>DocumentFromInternetSite</b:SourceType>
    <b:Guid>{C911C1A6-EDB8-47E5-8AB9-F465E3C0A291}</b:Guid>
    <b:LCID>zh-CN</b:LCID>
    <b:Title>接口技术综合性实验报告-数字录音机</b:Title>
    <b:InternetSiteTitle>百度文库</b:InternetSiteTitle>
    <b:Year>2016</b:Year>
    <b:Month>9</b:Month>
    <b:Day>3</b:Day>
    <b:URL>https://wenku.baidu.com/view/fc8137da4b73f242326c5feb</b:URL>
    <b:RefOrder>1</b:RefOrder>
  </b:Source>
  <b:Source>
    <b:Tag>2教师指导书</b:Tag>
    <b:SourceType>DocumentFromInternetSite</b:SourceType>
    <b:Guid>{8BD8B21B-951C-4500-8B53-F81DEACF64B4}</b:Guid>
    <b:Title>TPC-ZK系列USB教师实验指导书</b:Title>
    <b:InternetSiteTitle>原创力文档</b:InternetSiteTitle>
    <b:Year>2017</b:Year>
    <b:Month>9</b:Month>
    <b:Day>25</b:Day>
    <b:URL>https://max.book118.com/html/2017/0925/134943357.shtm</b:URL>
    <b:RefOrder>2</b:RefOrder>
  </b:Source>
  <b:Source>
    <b:Tag>30液晶屏</b:Tag>
    <b:SourceType>ElectronicSource</b:SourceType>
    <b:Guid>{269B2621-BFAD-44A2-B8D7-79918282CE11}</b:Guid>
    <b:Title>中文字库液晶显示模块使用手册</b:Title>
    <b:Author>
      <b:Author>
        <b:Corporate>深圳亚斌显示科技有限公司</b:Corporate>
      </b:Author>
    </b:Author>
    <b:City>深圳</b:City>
    <b:RefOrder>3</b:RefOrder>
  </b:Source>
  <b:Source>
    <b:Tag>31中文字</b:Tag>
    <b:SourceType>ElectronicSource</b:SourceType>
    <b:Guid>{560A9816-22C4-4638-AA06-3A4519C0E016}</b:Guid>
    <b:Title>ST7920GB中文字型码表</b:Title>
    <b:Year>2000</b:Year>
    <b:Month>4</b:Month>
    <b:Day>3</b:Day>
    <b:RefOrder>4</b:RefOrder>
  </b:Source>
  <b:Source>
    <b:Tag>21实验指导书</b:Tag>
    <b:SourceType>ElectronicSource</b:SourceType>
    <b:Guid>{2DA97581-5B2F-45E1-9B73-D2DCF094FDAC}</b:Guid>
    <b:Title>TPC-ZK-II实验指导书</b:Title>
    <b:Year>2014</b:Year>
    <b:Month>12</b:Month>
    <b:Day>15</b:Day>
    <b:Author>
      <b:Author>
        <b:NameList>
          <b:Person>
            <b:Last>陈楠</b:Last>
          </b:Person>
        </b:NameList>
      </b:Author>
    </b:Author>
    <b:RefOrder>5</b:RefOrder>
  </b:Source>
  <b:Source>
    <b:Tag>20学生用指导书</b:Tag>
    <b:SourceType>ElectronicSource</b:SourceType>
    <b:Guid>{4BF1E9CB-71F0-438B-B410-8C5610297CDF}</b:Guid>
    <b:Title>TPC-2003A通用32位微机实验系统学生用实验指导书</b:Title>
    <b:Year>2004</b:Year>
    <b:Month>10</b:Month>
    <b:ProductionCompany>清华大学科教仪器厂</b:ProductionCompany>
    <b:RefOrder>6</b:RefOrder>
  </b:Source>
  <b:Source>
    <b:Tag>4软件工程</b:Tag>
    <b:SourceType>Book</b:SourceType>
    <b:Guid>{CECECFC7-51C2-4ACB-8761-F7B40B18477F}</b:Guid>
    <b:Title>软件工程——原理、方法与应用</b:Title>
    <b:StateProvince>北京</b:StateProvince>
    <b:Year>2019</b:Year>
    <b:Month>3</b:Month>
    <b:Author>
      <b:Author>
        <b:NameList>
          <b:Person>
            <b:Last>史</b:Last>
            <b:First>济民</b:First>
          </b:Person>
          <b:Person>
            <b:Last>顾</b:Last>
            <b:First>春华</b:First>
          </b:Person>
          <b:Person>
            <b:Last>郑</b:Last>
            <b:First>红</b:First>
          </b:Person>
        </b:NameList>
      </b:Author>
    </b:Author>
    <b:Edition>第 3 版</b:Edition>
    <b:RefOrder>7</b:RefOrder>
  </b:Source>
  <b:Source>
    <b:Tag>1微机课本</b:Tag>
    <b:SourceType>Book</b:SourceType>
    <b:Guid>{01D3115D-5376-4247-858F-AA3E1B3816D2}</b:Guid>
    <b:Title>微型计算机原理与接口技术</b:Title>
    <b:Year>2014</b:Year>
    <b:City>合肥</b:City>
    <b:Publisher>中国科学技术大学出版社</b:Publisher>
    <b:Author>
      <b:Author>
        <b:NameList>
          <b:Person>
            <b:Last>周</b:Last>
            <b:First>荷琴</b:First>
          </b:Person>
          <b:Person>
            <b:Last>冯</b:Last>
            <b:First>焕清</b:First>
          </b:Person>
        </b:NameList>
      </b:Author>
    </b:Author>
    <b:LCID>zh-CN</b:LCID>
    <b:Edition>第 5 版</b:Edition>
    <b:RefOrder>8</b:RefOrder>
  </b:Source>
</b:Sources>
</file>

<file path=customXml/itemProps1.xml><?xml version="1.0" encoding="utf-8"?>
<ds:datastoreItem xmlns:ds="http://schemas.openxmlformats.org/officeDocument/2006/customXml" ds:itemID="{49A5F408-B1E4-4FFE-B7C5-D5920478EF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1</TotalTime>
  <Pages>1</Pages>
  <Words>4856</Words>
  <Characters>27681</Characters>
  <Application>Microsoft Office Word</Application>
  <DocSecurity>0</DocSecurity>
  <Lines>230</Lines>
  <Paragraphs>64</Paragraphs>
  <ScaleCrop>false</ScaleCrop>
  <Company>graduate</Company>
  <LinksUpToDate>false</LinksUpToDate>
  <CharactersWithSpaces>32473</CharactersWithSpaces>
  <SharedDoc>false</SharedDoc>
  <HLinks>
    <vt:vector size="6" baseType="variant">
      <vt:variant>
        <vt:i4>-352052563</vt:i4>
      </vt:variant>
      <vt:variant>
        <vt:i4>0</vt:i4>
      </vt:variant>
      <vt:variant>
        <vt:i4>0</vt:i4>
      </vt:variant>
      <vt:variant>
        <vt:i4>5</vt:i4>
      </vt:variant>
      <vt:variant>
        <vt:lpwstr>C:\Users\JA315-1\AppData\Local\Temp\360zip$Temp\360$0\硬件课程设计报告.docx</vt:lpwstr>
      </vt:variant>
      <vt:variant>
        <vt:lpwstr>_Toc3576051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矿业大学</dc:title>
  <dc:subject/>
  <dc:creator>陆玺文</dc:creator>
  <cp:keywords/>
  <dc:description/>
  <cp:lastModifiedBy>玺文 陆</cp:lastModifiedBy>
  <cp:revision>103</cp:revision>
  <cp:lastPrinted>2019-12-20T07:30:00Z</cp:lastPrinted>
  <dcterms:created xsi:type="dcterms:W3CDTF">2019-12-13T13:16:00Z</dcterms:created>
  <dcterms:modified xsi:type="dcterms:W3CDTF">2019-12-20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